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927789" w14:textId="76ADB737" w:rsidR="00A2581F" w:rsidRDefault="00901695">
      <w:pPr>
        <w:rPr>
          <w:sz w:val="24"/>
          <w:szCs w:val="24"/>
        </w:rPr>
      </w:pPr>
      <w:r>
        <w:rPr>
          <w:sz w:val="24"/>
          <w:szCs w:val="24"/>
          <w:lang w:val="en-US"/>
        </w:rPr>
        <w:t xml:space="preserve">Q.1. </w:t>
      </w:r>
      <w:r w:rsidRPr="00901695">
        <w:rPr>
          <w:sz w:val="24"/>
          <w:szCs w:val="24"/>
        </w:rPr>
        <w:t>4 Quarterly Audits are planned Q1, Q2, Q3, Q4 for this Project</w:t>
      </w:r>
      <w:r w:rsidR="005A18DF">
        <w:rPr>
          <w:sz w:val="24"/>
          <w:szCs w:val="24"/>
        </w:rPr>
        <w:t>.</w:t>
      </w:r>
      <w:r w:rsidRPr="00901695">
        <w:rPr>
          <w:sz w:val="24"/>
          <w:szCs w:val="24"/>
        </w:rPr>
        <w:t xml:space="preserve"> What is your knowledge on how these Audits will happen for a BA?</w:t>
      </w:r>
    </w:p>
    <w:p w14:paraId="42F9F836" w14:textId="77777777" w:rsidR="00901695" w:rsidRPr="00901695" w:rsidRDefault="00901695" w:rsidP="00901695">
      <w:r>
        <w:rPr>
          <w:sz w:val="24"/>
          <w:szCs w:val="24"/>
        </w:rPr>
        <w:t xml:space="preserve">Ans. </w:t>
      </w:r>
      <w:r w:rsidRPr="00901695">
        <w:t>Quarterly audits (Q1, Q2, Q3, Q4) for a business analyst typically assess:</w:t>
      </w:r>
    </w:p>
    <w:p w14:paraId="10D4A80E" w14:textId="17D8CA54" w:rsidR="00901695" w:rsidRPr="00901695" w:rsidRDefault="00901695" w:rsidP="00901695">
      <w:pPr>
        <w:rPr>
          <w:sz w:val="24"/>
          <w:szCs w:val="24"/>
        </w:rPr>
      </w:pPr>
      <w:r w:rsidRPr="00901695">
        <w:rPr>
          <w:sz w:val="24"/>
          <w:szCs w:val="24"/>
        </w:rPr>
        <w:t>Q1 (Initiation Audit): Ensure project objectives are well-defined. Validate stakeholder expectations and initial requirements.</w:t>
      </w:r>
    </w:p>
    <w:p w14:paraId="493FD2C3" w14:textId="64C8D2E7" w:rsidR="00901695" w:rsidRPr="00901695" w:rsidRDefault="00901695" w:rsidP="00901695">
      <w:pPr>
        <w:rPr>
          <w:sz w:val="24"/>
          <w:szCs w:val="24"/>
        </w:rPr>
      </w:pPr>
      <w:r w:rsidRPr="00901695">
        <w:rPr>
          <w:sz w:val="24"/>
          <w:szCs w:val="24"/>
        </w:rPr>
        <w:t>Q2 (Requirements Audit): Review elicited requirements, stakeholder sign-offs, and document consistency. Ensure alignment with business needs.</w:t>
      </w:r>
    </w:p>
    <w:p w14:paraId="2602A5FF" w14:textId="74634848" w:rsidR="00901695" w:rsidRPr="00901695" w:rsidRDefault="00901695" w:rsidP="00901695">
      <w:r w:rsidRPr="00901695">
        <w:rPr>
          <w:sz w:val="24"/>
          <w:szCs w:val="24"/>
        </w:rPr>
        <w:t>Q3 (Implementation Audit): Track</w:t>
      </w:r>
      <w:r>
        <w:rPr>
          <w:sz w:val="24"/>
          <w:szCs w:val="24"/>
        </w:rPr>
        <w:t xml:space="preserve"> </w:t>
      </w:r>
      <w:r w:rsidRPr="00901695">
        <w:t>development progress against requirements. Validate testing outcomes, compliance, and stakeholder feedback.</w:t>
      </w:r>
    </w:p>
    <w:p w14:paraId="4EA6E634" w14:textId="55CD4833" w:rsidR="00901695" w:rsidRDefault="00901695" w:rsidP="00901695">
      <w:pPr>
        <w:rPr>
          <w:sz w:val="24"/>
          <w:szCs w:val="24"/>
        </w:rPr>
      </w:pPr>
      <w:r w:rsidRPr="00901695">
        <w:rPr>
          <w:sz w:val="24"/>
          <w:szCs w:val="24"/>
        </w:rPr>
        <w:t>Q4 (Final Audit &amp; Closure): Ensure deployment readiness. Conduct UAT sign-off with stakeholders. Perform lessons learned analysis.</w:t>
      </w:r>
    </w:p>
    <w:p w14:paraId="21B5A8E4" w14:textId="19C80998" w:rsidR="00901695" w:rsidRDefault="00901695" w:rsidP="00901695">
      <w:pPr>
        <w:rPr>
          <w:sz w:val="24"/>
          <w:szCs w:val="24"/>
        </w:rPr>
      </w:pPr>
      <w:r>
        <w:rPr>
          <w:sz w:val="24"/>
          <w:szCs w:val="24"/>
        </w:rPr>
        <w:t xml:space="preserve">Q.2. </w:t>
      </w:r>
      <w:r w:rsidRPr="00901695">
        <w:rPr>
          <w:sz w:val="24"/>
          <w:szCs w:val="24"/>
        </w:rPr>
        <w:t>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55B934DB" w14:textId="36C0F427" w:rsidR="00901695" w:rsidRDefault="00901695" w:rsidP="00901695">
      <w:pPr>
        <w:rPr>
          <w:sz w:val="24"/>
          <w:szCs w:val="24"/>
        </w:rPr>
      </w:pPr>
      <w:r w:rsidRPr="00901695">
        <w:rPr>
          <w:sz w:val="24"/>
          <w:szCs w:val="24"/>
        </w:rPr>
        <w:t>Your Team</w:t>
      </w:r>
      <w:r>
        <w:rPr>
          <w:sz w:val="24"/>
          <w:szCs w:val="24"/>
        </w:rPr>
        <w:t>:</w:t>
      </w:r>
      <w:r w:rsidRPr="00901695">
        <w:rPr>
          <w:sz w:val="24"/>
          <w:szCs w:val="24"/>
        </w:rPr>
        <w:t xml:space="preserve"> Project Manager - Mr </w:t>
      </w:r>
      <w:proofErr w:type="spellStart"/>
      <w:r w:rsidRPr="00901695">
        <w:rPr>
          <w:sz w:val="24"/>
          <w:szCs w:val="24"/>
        </w:rPr>
        <w:t>Vandanam</w:t>
      </w:r>
      <w:proofErr w:type="spellEnd"/>
      <w:r>
        <w:rPr>
          <w:sz w:val="24"/>
          <w:szCs w:val="24"/>
        </w:rPr>
        <w:t>,</w:t>
      </w:r>
      <w:r w:rsidRPr="00901695">
        <w:rPr>
          <w:sz w:val="24"/>
          <w:szCs w:val="24"/>
        </w:rPr>
        <w:t xml:space="preserve"> Senior Java Developer - Ms. Juhi Java Developers - Mr </w:t>
      </w:r>
      <w:proofErr w:type="spellStart"/>
      <w:r w:rsidRPr="00901695">
        <w:rPr>
          <w:sz w:val="24"/>
          <w:szCs w:val="24"/>
        </w:rPr>
        <w:t>Teyson</w:t>
      </w:r>
      <w:proofErr w:type="spellEnd"/>
      <w:r w:rsidRPr="00901695">
        <w:rPr>
          <w:sz w:val="24"/>
          <w:szCs w:val="24"/>
        </w:rPr>
        <w:t>, Ms Lucie, Mr Tucker, Mr Bravo</w:t>
      </w:r>
      <w:r w:rsidR="00766E30">
        <w:rPr>
          <w:sz w:val="24"/>
          <w:szCs w:val="24"/>
        </w:rPr>
        <w:t>,</w:t>
      </w:r>
      <w:r w:rsidRPr="00901695">
        <w:rPr>
          <w:sz w:val="24"/>
          <w:szCs w:val="24"/>
        </w:rPr>
        <w:t xml:space="preserve"> Network Admin - Mr Mike</w:t>
      </w:r>
      <w:r w:rsidR="00766E30">
        <w:rPr>
          <w:sz w:val="24"/>
          <w:szCs w:val="24"/>
        </w:rPr>
        <w:t>,</w:t>
      </w:r>
      <w:r w:rsidRPr="00901695">
        <w:rPr>
          <w:sz w:val="24"/>
          <w:szCs w:val="24"/>
        </w:rPr>
        <w:t xml:space="preserve"> DB Admin - Mr John. Testers - Mr Jason and Ms Alekya</w:t>
      </w:r>
      <w:r w:rsidR="00766E30">
        <w:rPr>
          <w:sz w:val="24"/>
          <w:szCs w:val="24"/>
        </w:rPr>
        <w:t>,</w:t>
      </w:r>
      <w:r w:rsidRPr="00901695">
        <w:rPr>
          <w:sz w:val="24"/>
          <w:szCs w:val="24"/>
        </w:rPr>
        <w:t xml:space="preserve"> BA - You </w:t>
      </w:r>
    </w:p>
    <w:p w14:paraId="5B731E8A" w14:textId="1A4D7351" w:rsidR="00901695" w:rsidRDefault="00901695" w:rsidP="00901695">
      <w:pPr>
        <w:rPr>
          <w:sz w:val="24"/>
          <w:szCs w:val="24"/>
        </w:rPr>
      </w:pPr>
      <w:r w:rsidRPr="00901695">
        <w:rPr>
          <w:sz w:val="24"/>
          <w:szCs w:val="24"/>
        </w:rPr>
        <w:t>Technical Team have assembled to discuss on the Project approach and have finalised to follow 3-tier architecture for this project.</w:t>
      </w:r>
    </w:p>
    <w:p w14:paraId="47B02892" w14:textId="77777777" w:rsidR="005E1453" w:rsidRPr="005E1453" w:rsidRDefault="005E1453" w:rsidP="005E1453">
      <w:pPr>
        <w:rPr>
          <w:sz w:val="24"/>
          <w:szCs w:val="24"/>
        </w:rPr>
      </w:pPr>
      <w:r w:rsidRPr="005E1453">
        <w:rPr>
          <w:sz w:val="24"/>
          <w:szCs w:val="24"/>
        </w:rPr>
        <w:t>Before the project kick-starts, the BA must establish a systematic approach:</w:t>
      </w:r>
    </w:p>
    <w:p w14:paraId="4C11323F" w14:textId="77777777" w:rsidR="005E1453" w:rsidRPr="005E1453" w:rsidRDefault="005E1453" w:rsidP="005E1453">
      <w:pPr>
        <w:numPr>
          <w:ilvl w:val="0"/>
          <w:numId w:val="2"/>
        </w:numPr>
        <w:rPr>
          <w:rFonts w:ascii="Calibri body" w:hAnsi="Calibri body"/>
          <w:sz w:val="24"/>
          <w:szCs w:val="24"/>
        </w:rPr>
      </w:pPr>
      <w:r w:rsidRPr="005E1453">
        <w:rPr>
          <w:rFonts w:ascii="Calibri body" w:hAnsi="Calibri body"/>
          <w:sz w:val="24"/>
          <w:szCs w:val="24"/>
        </w:rPr>
        <w:t>Elicitation Techniques: Brainstorming, Document Analysis, Prototyping, Use Case Analysis.</w:t>
      </w:r>
    </w:p>
    <w:p w14:paraId="15F5C256" w14:textId="77777777" w:rsidR="005E1453" w:rsidRPr="005E1453" w:rsidRDefault="005E1453" w:rsidP="005E1453">
      <w:pPr>
        <w:numPr>
          <w:ilvl w:val="0"/>
          <w:numId w:val="2"/>
        </w:numPr>
        <w:rPr>
          <w:rFonts w:ascii="Calibri body" w:hAnsi="Calibri body"/>
          <w:sz w:val="24"/>
          <w:szCs w:val="24"/>
        </w:rPr>
      </w:pPr>
      <w:r w:rsidRPr="005E1453">
        <w:rPr>
          <w:rFonts w:ascii="Calibri body" w:hAnsi="Calibri body"/>
          <w:sz w:val="24"/>
          <w:szCs w:val="24"/>
        </w:rPr>
        <w:t>Stakeholder Analysis: Use RACI Matrix to define roles; ILS Analysis to assess involvement level.</w:t>
      </w:r>
    </w:p>
    <w:p w14:paraId="0919899A" w14:textId="77777777" w:rsidR="005E1453" w:rsidRPr="005E1453" w:rsidRDefault="005E1453" w:rsidP="005E1453">
      <w:pPr>
        <w:numPr>
          <w:ilvl w:val="0"/>
          <w:numId w:val="2"/>
        </w:numPr>
        <w:rPr>
          <w:rFonts w:ascii="Calibri body" w:hAnsi="Calibri body"/>
          <w:sz w:val="24"/>
          <w:szCs w:val="24"/>
        </w:rPr>
      </w:pPr>
      <w:r w:rsidRPr="005E1453">
        <w:rPr>
          <w:rFonts w:ascii="Calibri body" w:eastAsia="Times New Roman" w:hAnsi="Calibri body" w:cs="Times New Roman"/>
          <w:kern w:val="0"/>
          <w:sz w:val="24"/>
          <w:szCs w:val="24"/>
          <w:lang w:eastAsia="en-IN"/>
          <w14:ligatures w14:val="none"/>
        </w:rPr>
        <w:t>Documents to Prepare: BRD, FRD, Use Case Specs, Activity Diagrams.</w:t>
      </w:r>
    </w:p>
    <w:p w14:paraId="577819FF" w14:textId="77777777" w:rsidR="005E1453" w:rsidRPr="005E1453" w:rsidRDefault="005E1453" w:rsidP="005E1453">
      <w:pPr>
        <w:numPr>
          <w:ilvl w:val="0"/>
          <w:numId w:val="2"/>
        </w:numPr>
        <w:rPr>
          <w:rFonts w:ascii="Calibri body" w:hAnsi="Calibri body"/>
          <w:sz w:val="24"/>
          <w:szCs w:val="24"/>
        </w:rPr>
      </w:pPr>
      <w:r w:rsidRPr="005E1453">
        <w:rPr>
          <w:rFonts w:ascii="Calibri body" w:eastAsia="Times New Roman" w:hAnsi="Calibri body" w:cs="Times New Roman"/>
          <w:kern w:val="0"/>
          <w:sz w:val="24"/>
          <w:szCs w:val="24"/>
          <w:lang w:eastAsia="en-IN"/>
          <w14:ligatures w14:val="none"/>
        </w:rPr>
        <w:t>Sign-off Process: Obtain approvals at each phase—requirements, design, implementation, UAT.</w:t>
      </w:r>
    </w:p>
    <w:p w14:paraId="2168ED24" w14:textId="77777777" w:rsidR="005E1453" w:rsidRPr="005E1453" w:rsidRDefault="005E1453" w:rsidP="005E1453">
      <w:pPr>
        <w:numPr>
          <w:ilvl w:val="0"/>
          <w:numId w:val="2"/>
        </w:numPr>
        <w:rPr>
          <w:rFonts w:ascii="Calibri body" w:hAnsi="Calibri body"/>
          <w:sz w:val="24"/>
          <w:szCs w:val="24"/>
        </w:rPr>
      </w:pPr>
      <w:r w:rsidRPr="005E1453">
        <w:rPr>
          <w:rFonts w:ascii="Calibri body" w:eastAsia="Times New Roman" w:hAnsi="Calibri body" w:cs="Times New Roman"/>
          <w:kern w:val="0"/>
          <w:sz w:val="24"/>
          <w:szCs w:val="24"/>
          <w:lang w:eastAsia="en-IN"/>
          <w14:ligatures w14:val="none"/>
        </w:rPr>
        <w:t>Approvals &amp; Communication: Define structured channels—weekly meetings, email updates, dashboards.</w:t>
      </w:r>
    </w:p>
    <w:p w14:paraId="42DEA192" w14:textId="77777777" w:rsidR="005E1453" w:rsidRDefault="005E1453" w:rsidP="005E1453">
      <w:pPr>
        <w:numPr>
          <w:ilvl w:val="0"/>
          <w:numId w:val="2"/>
        </w:numPr>
        <w:rPr>
          <w:rFonts w:ascii="Calibri body" w:hAnsi="Calibri body"/>
          <w:sz w:val="24"/>
          <w:szCs w:val="24"/>
        </w:rPr>
      </w:pPr>
      <w:r w:rsidRPr="005E1453">
        <w:rPr>
          <w:rFonts w:ascii="Calibri body" w:eastAsia="Times New Roman" w:hAnsi="Calibri body" w:cs="Times New Roman"/>
          <w:kern w:val="0"/>
          <w:sz w:val="24"/>
          <w:szCs w:val="24"/>
          <w:lang w:eastAsia="en-IN"/>
          <w14:ligatures w14:val="none"/>
        </w:rPr>
        <w:t>Handling Change Requests: Follow a structured Change Control Process—impact analysis, stakeholder approvals, documentation.</w:t>
      </w:r>
    </w:p>
    <w:p w14:paraId="2CB7C6CF" w14:textId="57DFE199" w:rsidR="005E1453" w:rsidRPr="005E1453" w:rsidRDefault="005E1453" w:rsidP="005E1453">
      <w:pPr>
        <w:numPr>
          <w:ilvl w:val="0"/>
          <w:numId w:val="2"/>
        </w:numPr>
        <w:rPr>
          <w:rFonts w:ascii="Calibri body" w:hAnsi="Calibri body"/>
          <w:sz w:val="24"/>
          <w:szCs w:val="24"/>
        </w:rPr>
      </w:pPr>
      <w:r w:rsidRPr="005E1453">
        <w:rPr>
          <w:rFonts w:ascii="Calibri bosy" w:eastAsia="Times New Roman" w:hAnsi="Calibri bosy" w:cs="Times New Roman"/>
          <w:kern w:val="0"/>
          <w:sz w:val="24"/>
          <w:szCs w:val="24"/>
          <w:lang w:eastAsia="en-IN"/>
          <w14:ligatures w14:val="none"/>
        </w:rPr>
        <w:t>Project Progress Updates: Maintain progress tracking dashboards, regular reviews, stakeholder feedback.</w:t>
      </w:r>
    </w:p>
    <w:p w14:paraId="6CD4E682" w14:textId="2A9F0977" w:rsidR="00B30090" w:rsidRDefault="005E1453" w:rsidP="005E1453">
      <w:pPr>
        <w:numPr>
          <w:ilvl w:val="0"/>
          <w:numId w:val="2"/>
        </w:numPr>
        <w:spacing w:before="100" w:beforeAutospacing="1" w:after="100" w:afterAutospacing="1" w:line="240" w:lineRule="auto"/>
        <w:rPr>
          <w:rFonts w:ascii="Calibri bosy" w:eastAsia="Times New Roman" w:hAnsi="Calibri bosy" w:cs="Times New Roman"/>
          <w:kern w:val="0"/>
          <w:sz w:val="24"/>
          <w:szCs w:val="24"/>
          <w:lang w:eastAsia="en-IN"/>
          <w14:ligatures w14:val="none"/>
        </w:rPr>
      </w:pPr>
      <w:r w:rsidRPr="005E1453">
        <w:rPr>
          <w:rFonts w:ascii="Calibri bosy" w:eastAsia="Times New Roman" w:hAnsi="Calibri bosy" w:cs="Times New Roman"/>
          <w:kern w:val="0"/>
          <w:sz w:val="24"/>
          <w:szCs w:val="24"/>
          <w:lang w:eastAsia="en-IN"/>
          <w14:ligatures w14:val="none"/>
        </w:rPr>
        <w:t>UAT &amp; Client Acceptance: Facilitate User Acceptance Testing with stakeholders, validate business needs, ensure a formal acceptance sign-off.</w:t>
      </w:r>
    </w:p>
    <w:p w14:paraId="32636824" w14:textId="062C66B0" w:rsidR="005E1453" w:rsidRDefault="00B30090" w:rsidP="00B30090">
      <w:pPr>
        <w:rPr>
          <w:rFonts w:ascii="Calibri bosy" w:eastAsia="Times New Roman" w:hAnsi="Calibri bosy" w:cs="Times New Roman"/>
          <w:kern w:val="0"/>
          <w:sz w:val="24"/>
          <w:szCs w:val="24"/>
          <w:lang w:eastAsia="en-IN"/>
          <w14:ligatures w14:val="none"/>
        </w:rPr>
      </w:pPr>
      <w:r>
        <w:rPr>
          <w:rFonts w:ascii="Calibri bosy" w:eastAsia="Times New Roman" w:hAnsi="Calibri bosy" w:cs="Times New Roman"/>
          <w:kern w:val="0"/>
          <w:sz w:val="24"/>
          <w:szCs w:val="24"/>
          <w:lang w:eastAsia="en-IN"/>
          <w14:ligatures w14:val="none"/>
        </w:rPr>
        <w:br w:type="page"/>
      </w:r>
    </w:p>
    <w:p w14:paraId="7DF4A091" w14:textId="6496DFB4" w:rsidR="00B30090" w:rsidRDefault="00B30090" w:rsidP="00B30090">
      <w:pPr>
        <w:rPr>
          <w:rFonts w:ascii="Calibri body" w:eastAsia="Times New Roman" w:hAnsi="Calibri body" w:cs="Times New Roman"/>
          <w:kern w:val="0"/>
          <w:sz w:val="24"/>
          <w:szCs w:val="24"/>
          <w:lang w:eastAsia="en-IN"/>
          <w14:ligatures w14:val="none"/>
        </w:rPr>
      </w:pPr>
      <w:r>
        <w:rPr>
          <w:rFonts w:ascii="Calibri bosy" w:eastAsia="Times New Roman" w:hAnsi="Calibri bosy" w:cs="Times New Roman"/>
          <w:kern w:val="0"/>
          <w:sz w:val="24"/>
          <w:szCs w:val="24"/>
          <w:lang w:eastAsia="en-IN"/>
          <w14:ligatures w14:val="none"/>
        </w:rPr>
        <w:lastRenderedPageBreak/>
        <w:t xml:space="preserve">Q.3. </w:t>
      </w:r>
      <w:r w:rsidRPr="00B30090">
        <w:rPr>
          <w:rFonts w:ascii="Calibri body" w:eastAsia="Times New Roman" w:hAnsi="Calibri body" w:cs="Times New Roman"/>
          <w:kern w:val="0"/>
          <w:sz w:val="24"/>
          <w:szCs w:val="24"/>
          <w:lang w:eastAsia="en-IN"/>
          <w14:ligatures w14:val="none"/>
        </w:rPr>
        <w:t>Explain and illustrate 3-tier architecture?</w:t>
      </w:r>
    </w:p>
    <w:p w14:paraId="3FC33409" w14:textId="77777777" w:rsidR="0009029C" w:rsidRPr="00962B6F" w:rsidRDefault="00B30090" w:rsidP="0009029C">
      <w:pPr>
        <w:rPr>
          <w:rFonts w:ascii="Calibri body" w:eastAsia="Times New Roman" w:hAnsi="Calibri body"/>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Ans. </w:t>
      </w:r>
      <w:r w:rsidR="0009029C" w:rsidRPr="00962B6F">
        <w:rPr>
          <w:rFonts w:ascii="Calibri body" w:eastAsia="Times New Roman" w:hAnsi="Calibri body"/>
          <w:kern w:val="0"/>
          <w:sz w:val="24"/>
          <w:szCs w:val="24"/>
          <w:lang w:eastAsia="en-IN"/>
          <w14:ligatures w14:val="none"/>
        </w:rPr>
        <w:t>Explanation &amp; Illustration: A 3-tier architecture consists of:</w:t>
      </w:r>
    </w:p>
    <w:p w14:paraId="3EB000A1" w14:textId="77777777" w:rsidR="0009029C" w:rsidRPr="0009029C" w:rsidRDefault="0009029C" w:rsidP="0009029C">
      <w:pPr>
        <w:numPr>
          <w:ilvl w:val="0"/>
          <w:numId w:val="5"/>
        </w:numPr>
        <w:rPr>
          <w:rFonts w:ascii="Calibri body" w:eastAsia="Times New Roman" w:hAnsi="Calibri body" w:cs="Times New Roman"/>
          <w:kern w:val="0"/>
          <w:sz w:val="24"/>
          <w:szCs w:val="24"/>
          <w:lang w:eastAsia="en-IN"/>
          <w14:ligatures w14:val="none"/>
        </w:rPr>
      </w:pPr>
      <w:r w:rsidRPr="0009029C">
        <w:rPr>
          <w:rFonts w:ascii="Calibri body" w:eastAsia="Times New Roman" w:hAnsi="Calibri body" w:cs="Times New Roman"/>
          <w:kern w:val="0"/>
          <w:sz w:val="24"/>
          <w:szCs w:val="24"/>
          <w:lang w:eastAsia="en-IN"/>
          <w14:ligatures w14:val="none"/>
        </w:rPr>
        <w:t>Presentation Layer (UI): User interface for farmers and manufacturers to interact with the application.</w:t>
      </w:r>
    </w:p>
    <w:p w14:paraId="011505A5" w14:textId="77777777" w:rsidR="0009029C" w:rsidRPr="0009029C" w:rsidRDefault="0009029C" w:rsidP="0009029C">
      <w:pPr>
        <w:numPr>
          <w:ilvl w:val="0"/>
          <w:numId w:val="5"/>
        </w:numPr>
        <w:rPr>
          <w:rFonts w:ascii="Calibri body" w:eastAsia="Times New Roman" w:hAnsi="Calibri body" w:cs="Times New Roman"/>
          <w:kern w:val="0"/>
          <w:sz w:val="24"/>
          <w:szCs w:val="24"/>
          <w:lang w:eastAsia="en-IN"/>
          <w14:ligatures w14:val="none"/>
        </w:rPr>
      </w:pPr>
      <w:r w:rsidRPr="0009029C">
        <w:rPr>
          <w:rFonts w:ascii="Calibri body" w:eastAsia="Times New Roman" w:hAnsi="Calibri body" w:cs="Times New Roman"/>
          <w:kern w:val="0"/>
          <w:sz w:val="24"/>
          <w:szCs w:val="24"/>
          <w:lang w:eastAsia="en-IN"/>
          <w14:ligatures w14:val="none"/>
        </w:rPr>
        <w:t>Application Layer (Business Logic): Processes transactions, handles requests, validates inputs.</w:t>
      </w:r>
    </w:p>
    <w:p w14:paraId="1E8646A9" w14:textId="5DC6CD3A" w:rsidR="0009029C" w:rsidRDefault="0009029C" w:rsidP="0009029C">
      <w:pPr>
        <w:numPr>
          <w:ilvl w:val="0"/>
          <w:numId w:val="5"/>
        </w:numPr>
        <w:rPr>
          <w:rFonts w:ascii="Calibri body" w:eastAsia="Times New Roman" w:hAnsi="Calibri body" w:cs="Times New Roman"/>
          <w:kern w:val="0"/>
          <w:sz w:val="24"/>
          <w:szCs w:val="24"/>
          <w:lang w:eastAsia="en-IN"/>
          <w14:ligatures w14:val="none"/>
        </w:rPr>
      </w:pPr>
      <w:r w:rsidRPr="0009029C">
        <w:rPr>
          <w:rFonts w:ascii="Calibri body" w:eastAsia="Times New Roman" w:hAnsi="Calibri body" w:cs="Times New Roman"/>
          <w:kern w:val="0"/>
          <w:sz w:val="24"/>
          <w:szCs w:val="24"/>
          <w:lang w:eastAsia="en-IN"/>
          <w14:ligatures w14:val="none"/>
        </w:rPr>
        <w:t xml:space="preserve">Data Layer (Database): Stores user credentials, product </w:t>
      </w:r>
      <w:r w:rsidR="00626D66" w:rsidRPr="0009029C">
        <w:rPr>
          <w:rFonts w:ascii="Calibri body" w:eastAsia="Times New Roman" w:hAnsi="Calibri body" w:cs="Times New Roman"/>
          <w:kern w:val="0"/>
          <w:sz w:val="24"/>
          <w:szCs w:val="24"/>
          <w:lang w:eastAsia="en-IN"/>
          <w14:ligatures w14:val="none"/>
        </w:rPr>
        <w:t>catalogues</w:t>
      </w:r>
      <w:r w:rsidRPr="0009029C">
        <w:rPr>
          <w:rFonts w:ascii="Calibri body" w:eastAsia="Times New Roman" w:hAnsi="Calibri body" w:cs="Times New Roman"/>
          <w:kern w:val="0"/>
          <w:sz w:val="24"/>
          <w:szCs w:val="24"/>
          <w:lang w:eastAsia="en-IN"/>
          <w14:ligatures w14:val="none"/>
        </w:rPr>
        <w:t>, transactions.</w:t>
      </w:r>
    </w:p>
    <w:p w14:paraId="0016BA7D" w14:textId="4B00FB37" w:rsidR="00626D66" w:rsidRDefault="00626D66" w:rsidP="00626D66">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Q.4. </w:t>
      </w:r>
      <w:r w:rsidR="00807318" w:rsidRPr="00807318">
        <w:rPr>
          <w:rFonts w:ascii="Calibri body" w:eastAsia="Times New Roman" w:hAnsi="Calibri body" w:cs="Times New Roman"/>
          <w:kern w:val="0"/>
          <w:sz w:val="24"/>
          <w:szCs w:val="24"/>
          <w:lang w:eastAsia="en-IN"/>
          <w14:ligatures w14:val="none"/>
        </w:rPr>
        <w:t xml:space="preserve">Business Analyst should keep What points in his/her mind before he frames a Question to ask to the Stakeholder </w:t>
      </w:r>
      <w:proofErr w:type="gramStart"/>
      <w:r w:rsidR="00807318" w:rsidRPr="00807318">
        <w:rPr>
          <w:rFonts w:ascii="Calibri body" w:eastAsia="Times New Roman" w:hAnsi="Calibri body" w:cs="Times New Roman"/>
          <w:kern w:val="0"/>
          <w:sz w:val="24"/>
          <w:szCs w:val="24"/>
          <w:lang w:eastAsia="en-IN"/>
          <w14:ligatures w14:val="none"/>
        </w:rPr>
        <w:t>( 5</w:t>
      </w:r>
      <w:proofErr w:type="gramEnd"/>
      <w:r w:rsidR="00807318" w:rsidRPr="00807318">
        <w:rPr>
          <w:rFonts w:ascii="Calibri body" w:eastAsia="Times New Roman" w:hAnsi="Calibri body" w:cs="Times New Roman"/>
          <w:kern w:val="0"/>
          <w:sz w:val="24"/>
          <w:szCs w:val="24"/>
          <w:lang w:eastAsia="en-IN"/>
          <w14:ligatures w14:val="none"/>
        </w:rPr>
        <w:t>W 1H – SMART – RACI – 3 Tier Architecture – Use Cases, Use case Specs, Activity Diagrams,</w:t>
      </w:r>
      <w:r w:rsidR="00807318">
        <w:rPr>
          <w:rFonts w:ascii="Calibri body" w:eastAsia="Times New Roman" w:hAnsi="Calibri body" w:cs="Times New Roman"/>
          <w:kern w:val="0"/>
          <w:sz w:val="24"/>
          <w:szCs w:val="24"/>
          <w:lang w:eastAsia="en-IN"/>
          <w14:ligatures w14:val="none"/>
        </w:rPr>
        <w:t xml:space="preserve"> </w:t>
      </w:r>
      <w:r w:rsidR="00807318" w:rsidRPr="00807318">
        <w:rPr>
          <w:rFonts w:ascii="Calibri body" w:eastAsia="Times New Roman" w:hAnsi="Calibri body" w:cs="Times New Roman"/>
          <w:kern w:val="0"/>
          <w:sz w:val="24"/>
          <w:szCs w:val="24"/>
          <w:lang w:eastAsia="en-IN"/>
          <w14:ligatures w14:val="none"/>
        </w:rPr>
        <w:t>Models, Page designs)</w:t>
      </w:r>
    </w:p>
    <w:p w14:paraId="57AE6726" w14:textId="77777777" w:rsidR="00F36248" w:rsidRPr="00F36248" w:rsidRDefault="00807318" w:rsidP="00F36248">
      <w:pPr>
        <w:rPr>
          <w:rFonts w:ascii="Calibri body" w:eastAsia="Times New Roman" w:hAnsi="Calibri body"/>
          <w:kern w:val="0"/>
          <w:lang w:eastAsia="en-IN"/>
          <w14:ligatures w14:val="none"/>
        </w:rPr>
      </w:pPr>
      <w:r>
        <w:rPr>
          <w:rFonts w:ascii="Calibri body" w:eastAsia="Times New Roman" w:hAnsi="Calibri body" w:cs="Times New Roman"/>
          <w:kern w:val="0"/>
          <w:sz w:val="24"/>
          <w:szCs w:val="24"/>
          <w:lang w:eastAsia="en-IN"/>
          <w14:ligatures w14:val="none"/>
        </w:rPr>
        <w:t xml:space="preserve">Ans. </w:t>
      </w:r>
      <w:r w:rsidR="00F36248" w:rsidRPr="00BE683C">
        <w:rPr>
          <w:rFonts w:ascii="Calibri body" w:eastAsia="Times New Roman" w:hAnsi="Calibri body"/>
          <w:kern w:val="0"/>
          <w:sz w:val="24"/>
          <w:szCs w:val="24"/>
          <w:lang w:eastAsia="en-IN"/>
          <w14:ligatures w14:val="none"/>
        </w:rPr>
        <w:t>When framing questions for stakeholders, a Business Analyst should consider:</w:t>
      </w:r>
    </w:p>
    <w:p w14:paraId="58B7F020" w14:textId="77777777" w:rsidR="00F36248" w:rsidRPr="00F36248" w:rsidRDefault="00F36248" w:rsidP="00F36248">
      <w:pPr>
        <w:numPr>
          <w:ilvl w:val="0"/>
          <w:numId w:val="6"/>
        </w:numPr>
        <w:rPr>
          <w:rFonts w:ascii="Calibri body" w:eastAsia="Times New Roman" w:hAnsi="Calibri body" w:cs="Times New Roman"/>
          <w:kern w:val="0"/>
          <w:sz w:val="24"/>
          <w:szCs w:val="24"/>
          <w:lang w:eastAsia="en-IN"/>
          <w14:ligatures w14:val="none"/>
        </w:rPr>
      </w:pPr>
      <w:r w:rsidRPr="00F36248">
        <w:rPr>
          <w:rFonts w:ascii="Calibri body" w:eastAsia="Times New Roman" w:hAnsi="Calibri body" w:cs="Times New Roman"/>
          <w:kern w:val="0"/>
          <w:sz w:val="24"/>
          <w:szCs w:val="24"/>
          <w:lang w:eastAsia="en-IN"/>
          <w14:ligatures w14:val="none"/>
        </w:rPr>
        <w:t xml:space="preserve">5W1H Approach: Ensure clarity by covering Who, What, When, Where, </w:t>
      </w:r>
      <w:proofErr w:type="gramStart"/>
      <w:r w:rsidRPr="00F36248">
        <w:rPr>
          <w:rFonts w:ascii="Calibri body" w:eastAsia="Times New Roman" w:hAnsi="Calibri body" w:cs="Times New Roman"/>
          <w:kern w:val="0"/>
          <w:sz w:val="24"/>
          <w:szCs w:val="24"/>
          <w:lang w:eastAsia="en-IN"/>
          <w14:ligatures w14:val="none"/>
        </w:rPr>
        <w:t>Why</w:t>
      </w:r>
      <w:proofErr w:type="gramEnd"/>
      <w:r w:rsidRPr="00F36248">
        <w:rPr>
          <w:rFonts w:ascii="Calibri body" w:eastAsia="Times New Roman" w:hAnsi="Calibri body" w:cs="Times New Roman"/>
          <w:kern w:val="0"/>
          <w:sz w:val="24"/>
          <w:szCs w:val="24"/>
          <w:lang w:eastAsia="en-IN"/>
          <w14:ligatures w14:val="none"/>
        </w:rPr>
        <w:t xml:space="preserve">, </w:t>
      </w:r>
      <w:proofErr w:type="gramStart"/>
      <w:r w:rsidRPr="00F36248">
        <w:rPr>
          <w:rFonts w:ascii="Calibri body" w:eastAsia="Times New Roman" w:hAnsi="Calibri body" w:cs="Times New Roman"/>
          <w:kern w:val="0"/>
          <w:sz w:val="24"/>
          <w:szCs w:val="24"/>
          <w:lang w:eastAsia="en-IN"/>
          <w14:ligatures w14:val="none"/>
        </w:rPr>
        <w:t>How</w:t>
      </w:r>
      <w:proofErr w:type="gramEnd"/>
      <w:r w:rsidRPr="00F36248">
        <w:rPr>
          <w:rFonts w:ascii="Calibri body" w:eastAsia="Times New Roman" w:hAnsi="Calibri body" w:cs="Times New Roman"/>
          <w:kern w:val="0"/>
          <w:sz w:val="24"/>
          <w:szCs w:val="24"/>
          <w:lang w:eastAsia="en-IN"/>
          <w14:ligatures w14:val="none"/>
        </w:rPr>
        <w:t>.</w:t>
      </w:r>
    </w:p>
    <w:p w14:paraId="3D05B62E" w14:textId="77777777" w:rsidR="00590330" w:rsidRDefault="00F36248" w:rsidP="00590330">
      <w:pPr>
        <w:numPr>
          <w:ilvl w:val="0"/>
          <w:numId w:val="6"/>
        </w:numPr>
        <w:rPr>
          <w:rFonts w:ascii="Calibri body" w:eastAsia="Times New Roman" w:hAnsi="Calibri body" w:cs="Times New Roman"/>
          <w:kern w:val="0"/>
          <w:sz w:val="24"/>
          <w:szCs w:val="24"/>
          <w:lang w:eastAsia="en-IN"/>
          <w14:ligatures w14:val="none"/>
        </w:rPr>
      </w:pPr>
      <w:r w:rsidRPr="00F36248">
        <w:rPr>
          <w:rFonts w:ascii="Calibri body" w:eastAsia="Times New Roman" w:hAnsi="Calibri body" w:cs="Times New Roman"/>
          <w:kern w:val="0"/>
          <w:sz w:val="24"/>
          <w:szCs w:val="24"/>
          <w:lang w:eastAsia="en-IN"/>
          <w14:ligatures w14:val="none"/>
        </w:rPr>
        <w:t>SMART Criteria: Questions should be Specific, Measurable, Achievable, Relevant, and Time-bound.</w:t>
      </w:r>
    </w:p>
    <w:p w14:paraId="150CC286" w14:textId="77777777" w:rsidR="00590330" w:rsidRDefault="008A48F5" w:rsidP="00590330">
      <w:pPr>
        <w:numPr>
          <w:ilvl w:val="0"/>
          <w:numId w:val="6"/>
        </w:numPr>
        <w:rPr>
          <w:rFonts w:ascii="Calibri body" w:eastAsia="Times New Roman" w:hAnsi="Calibri body" w:cs="Times New Roman"/>
          <w:kern w:val="0"/>
          <w:sz w:val="24"/>
          <w:szCs w:val="24"/>
          <w:lang w:eastAsia="en-IN"/>
          <w14:ligatures w14:val="none"/>
        </w:rPr>
      </w:pPr>
      <w:r w:rsidRPr="00590330">
        <w:rPr>
          <w:rFonts w:ascii="Calibri body" w:eastAsia="Times New Roman" w:hAnsi="Calibri body" w:cs="Times New Roman"/>
          <w:kern w:val="0"/>
          <w:sz w:val="24"/>
          <w:szCs w:val="24"/>
          <w:lang w:eastAsia="en-IN"/>
          <w14:ligatures w14:val="none"/>
        </w:rPr>
        <w:t>RACI Framework: Clarify responsibilities by aligning questions with Responsible, Accountable, Consulted, Informed roles.</w:t>
      </w:r>
    </w:p>
    <w:p w14:paraId="46342683" w14:textId="77777777" w:rsidR="00590330" w:rsidRDefault="008A48F5" w:rsidP="00590330">
      <w:pPr>
        <w:numPr>
          <w:ilvl w:val="0"/>
          <w:numId w:val="6"/>
        </w:numPr>
        <w:rPr>
          <w:rFonts w:ascii="Calibri body" w:eastAsia="Times New Roman" w:hAnsi="Calibri body" w:cs="Times New Roman"/>
          <w:kern w:val="0"/>
          <w:sz w:val="24"/>
          <w:szCs w:val="24"/>
          <w:lang w:eastAsia="en-IN"/>
          <w14:ligatures w14:val="none"/>
        </w:rPr>
      </w:pPr>
      <w:r w:rsidRPr="00590330">
        <w:rPr>
          <w:rFonts w:ascii="Calibri body" w:eastAsia="Times New Roman" w:hAnsi="Calibri body" w:cs="Times New Roman"/>
          <w:kern w:val="0"/>
          <w:sz w:val="24"/>
          <w:szCs w:val="24"/>
          <w:lang w:eastAsia="en-IN"/>
          <w14:ligatures w14:val="none"/>
        </w:rPr>
        <w:t>Architecture Considerations: Ensure compatibility with the 3-Tier Architecture design.</w:t>
      </w:r>
    </w:p>
    <w:p w14:paraId="20808770" w14:textId="2496BF43" w:rsidR="008A48F5" w:rsidRPr="00590330" w:rsidRDefault="008A48F5" w:rsidP="00590330">
      <w:pPr>
        <w:numPr>
          <w:ilvl w:val="0"/>
          <w:numId w:val="6"/>
        </w:numPr>
        <w:rPr>
          <w:rFonts w:ascii="Calibri body" w:eastAsia="Times New Roman" w:hAnsi="Calibri body" w:cs="Times New Roman"/>
          <w:kern w:val="0"/>
          <w:sz w:val="24"/>
          <w:szCs w:val="24"/>
          <w:lang w:eastAsia="en-IN"/>
          <w14:ligatures w14:val="none"/>
        </w:rPr>
      </w:pPr>
      <w:r w:rsidRPr="00590330">
        <w:rPr>
          <w:rFonts w:ascii="Calibri body" w:eastAsia="Times New Roman" w:hAnsi="Calibri body" w:cs="Times New Roman"/>
          <w:kern w:val="0"/>
          <w:sz w:val="24"/>
          <w:szCs w:val="24"/>
          <w:lang w:eastAsia="en-IN"/>
          <w14:ligatures w14:val="none"/>
        </w:rPr>
        <w:t>Use Case Analysis: Cover Use Cases, Use Case Specs, Activity Diagrams, Models, Page Designs for clarity.</w:t>
      </w:r>
    </w:p>
    <w:p w14:paraId="786194C8" w14:textId="3B09067F" w:rsidR="00807318" w:rsidRDefault="002F6CD5" w:rsidP="00626D66">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Q.5. </w:t>
      </w:r>
      <w:r w:rsidRPr="002F6CD5">
        <w:rPr>
          <w:rFonts w:ascii="Calibri body" w:eastAsia="Times New Roman" w:hAnsi="Calibri body" w:cs="Times New Roman"/>
          <w:kern w:val="0"/>
          <w:sz w:val="24"/>
          <w:szCs w:val="24"/>
          <w:lang w:eastAsia="en-IN"/>
          <w14:ligatures w14:val="none"/>
        </w:rPr>
        <w:t xml:space="preserve">As a Business Analyst, What Elicitation Techniques you are aware of? </w:t>
      </w:r>
      <w:proofErr w:type="gramStart"/>
      <w:r w:rsidRPr="002F6CD5">
        <w:rPr>
          <w:rFonts w:ascii="Calibri body" w:eastAsia="Times New Roman" w:hAnsi="Calibri body" w:cs="Times New Roman"/>
          <w:kern w:val="0"/>
          <w:sz w:val="24"/>
          <w:szCs w:val="24"/>
          <w:lang w:eastAsia="en-IN"/>
          <w14:ligatures w14:val="none"/>
        </w:rPr>
        <w:t>( BDRFOWJIPQU</w:t>
      </w:r>
      <w:proofErr w:type="gramEnd"/>
      <w:r w:rsidRPr="002F6CD5">
        <w:rPr>
          <w:rFonts w:ascii="Calibri body" w:eastAsia="Times New Roman" w:hAnsi="Calibri body" w:cs="Times New Roman"/>
          <w:kern w:val="0"/>
          <w:sz w:val="24"/>
          <w:szCs w:val="24"/>
          <w:lang w:eastAsia="en-IN"/>
          <w14:ligatures w14:val="none"/>
        </w:rPr>
        <w:t>)</w:t>
      </w:r>
    </w:p>
    <w:p w14:paraId="1347841C" w14:textId="77777777" w:rsidR="00234506" w:rsidRPr="00BE683C" w:rsidRDefault="002F6CD5" w:rsidP="00234506">
      <w:pPr>
        <w:rPr>
          <w:rFonts w:ascii="Calibri body" w:eastAsia="Times New Roman" w:hAnsi="Calibri body"/>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Ans. </w:t>
      </w:r>
      <w:r w:rsidR="00234506" w:rsidRPr="00BE683C">
        <w:rPr>
          <w:rFonts w:ascii="Calibri body" w:eastAsia="Times New Roman" w:hAnsi="Calibri body"/>
          <w:kern w:val="0"/>
          <w:sz w:val="24"/>
          <w:szCs w:val="24"/>
          <w:lang w:eastAsia="en-IN"/>
          <w14:ligatures w14:val="none"/>
        </w:rPr>
        <w:t>A Business Analyst should be familiar with elicitation techniques such as:</w:t>
      </w:r>
    </w:p>
    <w:p w14:paraId="39A3E02B" w14:textId="77777777" w:rsidR="00234506" w:rsidRPr="00234506"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234506">
        <w:rPr>
          <w:rFonts w:ascii="Calibri body" w:eastAsia="Times New Roman" w:hAnsi="Calibri body" w:cs="Times New Roman"/>
          <w:kern w:val="0"/>
          <w:sz w:val="24"/>
          <w:szCs w:val="24"/>
          <w:lang w:eastAsia="en-IN"/>
          <w14:ligatures w14:val="none"/>
        </w:rPr>
        <w:t>Brainstorming</w:t>
      </w:r>
    </w:p>
    <w:p w14:paraId="5EDB9BB9" w14:textId="77777777" w:rsidR="00234506" w:rsidRPr="00234506"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234506">
        <w:rPr>
          <w:rFonts w:ascii="Calibri body" w:eastAsia="Times New Roman" w:hAnsi="Calibri body" w:cs="Times New Roman"/>
          <w:kern w:val="0"/>
          <w:sz w:val="24"/>
          <w:szCs w:val="24"/>
          <w:lang w:eastAsia="en-IN"/>
          <w14:ligatures w14:val="none"/>
        </w:rPr>
        <w:t>Document Analysis</w:t>
      </w:r>
    </w:p>
    <w:p w14:paraId="29F1FAB3" w14:textId="77777777" w:rsidR="00234506" w:rsidRPr="00234506"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234506">
        <w:rPr>
          <w:rFonts w:ascii="Calibri body" w:eastAsia="Times New Roman" w:hAnsi="Calibri body" w:cs="Times New Roman"/>
          <w:kern w:val="0"/>
          <w:sz w:val="24"/>
          <w:szCs w:val="24"/>
          <w:lang w:eastAsia="en-IN"/>
          <w14:ligatures w14:val="none"/>
        </w:rPr>
        <w:t>Reverse Engineering</w:t>
      </w:r>
    </w:p>
    <w:p w14:paraId="432B6D7C" w14:textId="77777777" w:rsidR="00234506" w:rsidRPr="00234506"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234506">
        <w:rPr>
          <w:rFonts w:ascii="Calibri body" w:eastAsia="Times New Roman" w:hAnsi="Calibri body" w:cs="Times New Roman"/>
          <w:kern w:val="0"/>
          <w:sz w:val="24"/>
          <w:szCs w:val="24"/>
          <w:lang w:eastAsia="en-IN"/>
          <w14:ligatures w14:val="none"/>
        </w:rPr>
        <w:t>Focus Groups</w:t>
      </w:r>
    </w:p>
    <w:p w14:paraId="7413FA52" w14:textId="77777777" w:rsidR="00234506" w:rsidRPr="00234506"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234506">
        <w:rPr>
          <w:rFonts w:ascii="Calibri body" w:eastAsia="Times New Roman" w:hAnsi="Calibri body" w:cs="Times New Roman"/>
          <w:kern w:val="0"/>
          <w:sz w:val="24"/>
          <w:szCs w:val="24"/>
          <w:lang w:eastAsia="en-IN"/>
          <w14:ligatures w14:val="none"/>
        </w:rPr>
        <w:t>Observation</w:t>
      </w:r>
    </w:p>
    <w:p w14:paraId="52CEB946" w14:textId="77777777" w:rsidR="00234506"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234506">
        <w:rPr>
          <w:rFonts w:ascii="Calibri body" w:eastAsia="Times New Roman" w:hAnsi="Calibri body" w:cs="Times New Roman"/>
          <w:kern w:val="0"/>
          <w:sz w:val="24"/>
          <w:szCs w:val="24"/>
          <w:lang w:eastAsia="en-IN"/>
          <w14:ligatures w14:val="none"/>
        </w:rPr>
        <w:t>Workshops</w:t>
      </w:r>
    </w:p>
    <w:p w14:paraId="31B14899" w14:textId="2E3D5F25" w:rsidR="003212AC" w:rsidRPr="00234506" w:rsidRDefault="003212AC" w:rsidP="00234506">
      <w:pPr>
        <w:numPr>
          <w:ilvl w:val="0"/>
          <w:numId w:val="7"/>
        </w:num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Joint Application development (JAD)</w:t>
      </w:r>
    </w:p>
    <w:p w14:paraId="636E46F6" w14:textId="77777777" w:rsidR="00234506" w:rsidRPr="00234506"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234506">
        <w:rPr>
          <w:rFonts w:ascii="Calibri body" w:eastAsia="Times New Roman" w:hAnsi="Calibri body" w:cs="Times New Roman"/>
          <w:kern w:val="0"/>
          <w:sz w:val="24"/>
          <w:szCs w:val="24"/>
          <w:lang w:eastAsia="en-IN"/>
          <w14:ligatures w14:val="none"/>
        </w:rPr>
        <w:t>Interviews</w:t>
      </w:r>
    </w:p>
    <w:p w14:paraId="60E4EA54" w14:textId="77777777" w:rsidR="00234506" w:rsidRPr="00234506"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234506">
        <w:rPr>
          <w:rFonts w:ascii="Calibri body" w:eastAsia="Times New Roman" w:hAnsi="Calibri body" w:cs="Times New Roman"/>
          <w:kern w:val="0"/>
          <w:sz w:val="24"/>
          <w:szCs w:val="24"/>
          <w:lang w:eastAsia="en-IN"/>
          <w14:ligatures w14:val="none"/>
        </w:rPr>
        <w:t>Prototyping</w:t>
      </w:r>
    </w:p>
    <w:p w14:paraId="55DA70FD" w14:textId="77777777" w:rsidR="00234506" w:rsidRPr="00234506"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234506">
        <w:rPr>
          <w:rFonts w:ascii="Calibri body" w:eastAsia="Times New Roman" w:hAnsi="Calibri body" w:cs="Times New Roman"/>
          <w:kern w:val="0"/>
          <w:sz w:val="24"/>
          <w:szCs w:val="24"/>
          <w:lang w:eastAsia="en-IN"/>
          <w14:ligatures w14:val="none"/>
        </w:rPr>
        <w:t>Questionnaires</w:t>
      </w:r>
    </w:p>
    <w:p w14:paraId="72E849CB" w14:textId="58BFEC55" w:rsidR="00234506" w:rsidRDefault="00234506" w:rsidP="00234506">
      <w:pPr>
        <w:numPr>
          <w:ilvl w:val="0"/>
          <w:numId w:val="7"/>
        </w:numPr>
        <w:rPr>
          <w:rFonts w:ascii="Calibri body" w:eastAsia="Times New Roman" w:hAnsi="Calibri body" w:cs="Times New Roman"/>
          <w:kern w:val="0"/>
          <w:sz w:val="24"/>
          <w:szCs w:val="24"/>
          <w:lang w:eastAsia="en-IN"/>
          <w14:ligatures w14:val="none"/>
        </w:rPr>
      </w:pPr>
      <w:r w:rsidRPr="00234506">
        <w:rPr>
          <w:rFonts w:ascii="Calibri body" w:eastAsia="Times New Roman" w:hAnsi="Calibri body" w:cs="Times New Roman"/>
          <w:kern w:val="0"/>
          <w:sz w:val="24"/>
          <w:szCs w:val="24"/>
          <w:lang w:eastAsia="en-IN"/>
          <w14:ligatures w14:val="none"/>
        </w:rPr>
        <w:t>User Stories</w:t>
      </w:r>
    </w:p>
    <w:p w14:paraId="093789B6" w14:textId="77777777" w:rsidR="003212AC" w:rsidRDefault="00234506" w:rsidP="00234506">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Q.6. </w:t>
      </w:r>
      <w:r w:rsidR="002E5427" w:rsidRPr="002E5427">
        <w:rPr>
          <w:rFonts w:ascii="Calibri body" w:eastAsia="Times New Roman" w:hAnsi="Calibri body" w:cs="Times New Roman"/>
          <w:kern w:val="0"/>
          <w:sz w:val="24"/>
          <w:szCs w:val="24"/>
          <w:lang w:eastAsia="en-IN"/>
          <w14:ligatures w14:val="none"/>
        </w:rPr>
        <w:t xml:space="preserve">Which Elicitation Techniques can be used in this Project and Justify your selection of Elicitation Techniques? Prototyping Use case Specs Document Analysis Brainstorming Fertilizers, seeds, pesticides details from the manufacturers and should be able to display them to the Farmers. To gather the business requirements from the client, you went to SOONY and met Mr. Henry. When Mr. Henry was asked about the project and what are they expecting from the project, Mr. Henry stated that he is expecting to have a login for all its </w:t>
      </w:r>
    </w:p>
    <w:p w14:paraId="5D10AB5C" w14:textId="77777777" w:rsidR="003212AC" w:rsidRDefault="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br w:type="page"/>
      </w:r>
    </w:p>
    <w:p w14:paraId="632FCC35" w14:textId="60D32082" w:rsidR="003212AC" w:rsidRDefault="002E5427" w:rsidP="003212AC">
      <w:pPr>
        <w:rPr>
          <w:rFonts w:ascii="Calibri body" w:eastAsia="Times New Roman" w:hAnsi="Calibri body" w:cs="Times New Roman"/>
          <w:kern w:val="0"/>
          <w:sz w:val="24"/>
          <w:szCs w:val="24"/>
          <w:lang w:eastAsia="en-IN"/>
          <w14:ligatures w14:val="none"/>
        </w:rPr>
      </w:pPr>
      <w:r w:rsidRPr="002E5427">
        <w:rPr>
          <w:rFonts w:ascii="Calibri body" w:eastAsia="Times New Roman" w:hAnsi="Calibri body" w:cs="Times New Roman"/>
          <w:kern w:val="0"/>
          <w:sz w:val="24"/>
          <w:szCs w:val="24"/>
          <w:lang w:eastAsia="en-IN"/>
          <w14:ligatures w14:val="none"/>
        </w:rPr>
        <w:lastRenderedPageBreak/>
        <w:t xml:space="preserve">users (fertilizers, seeds, pesticides manufacturers and Farmers), a product </w:t>
      </w:r>
      <w:r w:rsidRPr="002E5427">
        <w:rPr>
          <w:rFonts w:ascii="Calibri body" w:eastAsia="Times New Roman" w:hAnsi="Calibri body" w:cs="Times New Roman"/>
          <w:kern w:val="0"/>
          <w:sz w:val="24"/>
          <w:szCs w:val="24"/>
          <w:lang w:eastAsia="en-IN"/>
          <w14:ligatures w14:val="none"/>
        </w:rPr>
        <w:t>catalogue</w:t>
      </w:r>
      <w:r w:rsidRPr="002E5427">
        <w:rPr>
          <w:rFonts w:ascii="Calibri body" w:eastAsia="Times New Roman" w:hAnsi="Calibri body" w:cs="Times New Roman"/>
          <w:kern w:val="0"/>
          <w:sz w:val="24"/>
          <w:szCs w:val="24"/>
          <w:lang w:eastAsia="en-IN"/>
          <w14:ligatures w14:val="none"/>
        </w:rPr>
        <w:t xml:space="preserve"> of fertilizers, seeds, pesticides, a search option to search for products, payment process, and </w:t>
      </w:r>
      <w:r w:rsidR="003212AC" w:rsidRPr="002E5427">
        <w:rPr>
          <w:rFonts w:ascii="Calibri body" w:eastAsia="Times New Roman" w:hAnsi="Calibri body" w:cs="Times New Roman"/>
          <w:kern w:val="0"/>
          <w:sz w:val="24"/>
          <w:szCs w:val="24"/>
          <w:lang w:eastAsia="en-IN"/>
          <w14:ligatures w14:val="none"/>
        </w:rPr>
        <w:t>delivery tracking. 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w:t>
      </w:r>
      <w:r w:rsidR="003212AC">
        <w:rPr>
          <w:rFonts w:ascii="Calibri body" w:eastAsia="Times New Roman" w:hAnsi="Calibri body" w:cs="Times New Roman"/>
          <w:kern w:val="0"/>
          <w:sz w:val="24"/>
          <w:szCs w:val="24"/>
          <w:lang w:eastAsia="en-IN"/>
          <w14:ligatures w14:val="none"/>
        </w:rPr>
        <w:t>ue</w:t>
      </w:r>
      <w:r w:rsidR="003212AC" w:rsidRPr="002E5427">
        <w:rPr>
          <w:rFonts w:ascii="Calibri body" w:eastAsia="Times New Roman" w:hAnsi="Calibri body" w:cs="Times New Roman"/>
          <w:kern w:val="0"/>
          <w:sz w:val="24"/>
          <w:szCs w:val="24"/>
          <w:lang w:eastAsia="en-IN"/>
          <w14:ligatures w14:val="none"/>
        </w:rPr>
        <w:t xml:space="preserve"> once they visit the website and need to have a search option so that they can search for any product they need. Peter said that, if a farmer wants to buy any product or add them to buy-later list, they need to login</w:t>
      </w:r>
      <w:r w:rsidR="003212AC">
        <w:rPr>
          <w:rFonts w:ascii="Calibri body" w:eastAsia="Times New Roman" w:hAnsi="Calibri body" w:cs="Times New Roman"/>
          <w:kern w:val="0"/>
          <w:sz w:val="24"/>
          <w:szCs w:val="24"/>
          <w:lang w:eastAsia="en-IN"/>
          <w14:ligatures w14:val="none"/>
        </w:rPr>
        <w:t xml:space="preserve"> </w:t>
      </w:r>
      <w:r w:rsidR="003212AC" w:rsidRPr="00995D5A">
        <w:rPr>
          <w:rFonts w:ascii="Calibri body" w:eastAsia="Times New Roman" w:hAnsi="Calibri body" w:cs="Times New Roman"/>
          <w:kern w:val="0"/>
          <w:sz w:val="24"/>
          <w:szCs w:val="24"/>
          <w:lang w:eastAsia="en-IN"/>
          <w14:ligatures w14:val="none"/>
        </w:rPr>
        <w:t>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14:paraId="3BBA0BF5" w14:textId="77777777" w:rsidR="003212AC" w:rsidRDefault="003212AC" w:rsidP="003212AC">
      <w:pPr>
        <w:rPr>
          <w:rFonts w:ascii="Calibri body" w:eastAsia="Times New Roman" w:hAnsi="Calibri body" w:cs="Times New Roman"/>
          <w:kern w:val="0"/>
          <w:sz w:val="24"/>
          <w:szCs w:val="24"/>
          <w:lang w:eastAsia="en-IN"/>
          <w14:ligatures w14:val="none"/>
        </w:rPr>
      </w:pPr>
      <w:r w:rsidRPr="00995D5A">
        <w:rPr>
          <w:rFonts w:ascii="Calibri body" w:eastAsia="Times New Roman" w:hAnsi="Calibri body" w:cs="Times New Roman"/>
          <w:kern w:val="0"/>
          <w:sz w:val="24"/>
          <w:szCs w:val="24"/>
          <w:lang w:eastAsia="en-IN"/>
          <w14:ligatures w14:val="none"/>
        </w:rPr>
        <w:t>Identify Business Requirements (which includes Stakeholder Requirements) BR001 – Farmers should be able to search for available products in fertilizers, seeds, pesticides BR002 – Manufacturers should be able to upload and display their products in the application</w:t>
      </w:r>
      <w:r>
        <w:rPr>
          <w:rFonts w:ascii="Calibri body" w:eastAsia="Times New Roman" w:hAnsi="Calibri body" w:cs="Times New Roman"/>
          <w:kern w:val="0"/>
          <w:sz w:val="24"/>
          <w:szCs w:val="24"/>
          <w:lang w:eastAsia="en-IN"/>
          <w14:ligatures w14:val="none"/>
        </w:rPr>
        <w:t>.</w:t>
      </w:r>
    </w:p>
    <w:p w14:paraId="6B6995C3" w14:textId="77777777" w:rsidR="003212AC" w:rsidRPr="00540211" w:rsidRDefault="003212AC" w:rsidP="003212AC">
      <w:pPr>
        <w:rPr>
          <w:rFonts w:ascii="Calibri body" w:eastAsia="Times New Roman" w:hAnsi="Calibri body"/>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Ans. </w:t>
      </w:r>
      <w:r w:rsidRPr="00540211">
        <w:rPr>
          <w:rFonts w:ascii="Calibri body" w:eastAsia="Times New Roman" w:hAnsi="Calibri body"/>
          <w:kern w:val="0"/>
          <w:sz w:val="24"/>
          <w:szCs w:val="24"/>
          <w:lang w:eastAsia="en-IN"/>
          <w14:ligatures w14:val="none"/>
        </w:rPr>
        <w:t>For the Online Agriculture Products Store, the following elicitation techniques are ideal:</w:t>
      </w:r>
    </w:p>
    <w:p w14:paraId="4CA338EC" w14:textId="77777777" w:rsidR="003212AC" w:rsidRPr="0091789C" w:rsidRDefault="003212AC" w:rsidP="003212AC">
      <w:pPr>
        <w:numPr>
          <w:ilvl w:val="0"/>
          <w:numId w:val="8"/>
        </w:numPr>
        <w:rPr>
          <w:rFonts w:ascii="Calibri body" w:eastAsia="Times New Roman" w:hAnsi="Calibri body" w:cs="Times New Roman"/>
          <w:kern w:val="0"/>
          <w:sz w:val="24"/>
          <w:szCs w:val="24"/>
          <w:lang w:eastAsia="en-IN"/>
          <w14:ligatures w14:val="none"/>
        </w:rPr>
      </w:pPr>
      <w:r w:rsidRPr="0091789C">
        <w:rPr>
          <w:rFonts w:ascii="Calibri body" w:eastAsia="Times New Roman" w:hAnsi="Calibri body" w:cs="Times New Roman"/>
          <w:kern w:val="0"/>
          <w:sz w:val="24"/>
          <w:szCs w:val="24"/>
          <w:lang w:eastAsia="en-IN"/>
          <w14:ligatures w14:val="none"/>
        </w:rPr>
        <w:t>Prototyping: Helps farmers and manufacturers visualize product listings and navigation flow.</w:t>
      </w:r>
    </w:p>
    <w:p w14:paraId="2CCBA2E8" w14:textId="77777777" w:rsidR="003212AC" w:rsidRPr="0091789C" w:rsidRDefault="003212AC" w:rsidP="003212AC">
      <w:pPr>
        <w:numPr>
          <w:ilvl w:val="0"/>
          <w:numId w:val="8"/>
        </w:numPr>
        <w:rPr>
          <w:rFonts w:ascii="Calibri body" w:eastAsia="Times New Roman" w:hAnsi="Calibri body" w:cs="Times New Roman"/>
          <w:kern w:val="0"/>
          <w:sz w:val="24"/>
          <w:szCs w:val="24"/>
          <w:lang w:eastAsia="en-IN"/>
          <w14:ligatures w14:val="none"/>
        </w:rPr>
      </w:pPr>
      <w:r w:rsidRPr="0091789C">
        <w:rPr>
          <w:rFonts w:ascii="Calibri body" w:eastAsia="Times New Roman" w:hAnsi="Calibri body" w:cs="Times New Roman"/>
          <w:kern w:val="0"/>
          <w:sz w:val="24"/>
          <w:szCs w:val="24"/>
          <w:lang w:eastAsia="en-IN"/>
          <w14:ligatures w14:val="none"/>
        </w:rPr>
        <w:t>Use Case Specs: Defines structured user interactions with the system.</w:t>
      </w:r>
    </w:p>
    <w:p w14:paraId="1B356AB6" w14:textId="77777777" w:rsidR="003212AC" w:rsidRPr="00540211" w:rsidRDefault="003212AC" w:rsidP="003212AC">
      <w:pPr>
        <w:numPr>
          <w:ilvl w:val="0"/>
          <w:numId w:val="8"/>
        </w:numPr>
        <w:rPr>
          <w:rFonts w:ascii="Calibri body" w:eastAsia="Times New Roman" w:hAnsi="Calibri body" w:cs="Times New Roman"/>
          <w:kern w:val="0"/>
          <w:sz w:val="24"/>
          <w:szCs w:val="24"/>
          <w:lang w:eastAsia="en-IN"/>
          <w14:ligatures w14:val="none"/>
        </w:rPr>
      </w:pPr>
      <w:r w:rsidRPr="0091789C">
        <w:rPr>
          <w:rFonts w:ascii="Calibri body" w:eastAsia="Times New Roman" w:hAnsi="Calibri body" w:cs="Times New Roman"/>
          <w:kern w:val="0"/>
          <w:sz w:val="24"/>
          <w:szCs w:val="24"/>
          <w:lang w:eastAsia="en-IN"/>
          <w14:ligatures w14:val="none"/>
        </w:rPr>
        <w:t>Document Analysis: Reviews previous market studies and similar platform implementations.</w:t>
      </w:r>
    </w:p>
    <w:p w14:paraId="6B4B8615" w14:textId="77777777" w:rsidR="003212AC" w:rsidRPr="0091789C" w:rsidRDefault="003212AC" w:rsidP="003212AC">
      <w:pPr>
        <w:numPr>
          <w:ilvl w:val="0"/>
          <w:numId w:val="8"/>
        </w:numPr>
        <w:rPr>
          <w:rFonts w:ascii="Calibri body" w:eastAsia="Times New Roman" w:hAnsi="Calibri body" w:cs="Times New Roman"/>
          <w:kern w:val="0"/>
          <w:sz w:val="24"/>
          <w:szCs w:val="24"/>
          <w:lang w:eastAsia="en-IN"/>
          <w14:ligatures w14:val="none"/>
        </w:rPr>
      </w:pPr>
      <w:r w:rsidRPr="0091789C">
        <w:rPr>
          <w:rFonts w:ascii="Calibri body" w:eastAsia="Times New Roman" w:hAnsi="Calibri body" w:cs="Times New Roman"/>
          <w:kern w:val="0"/>
          <w:sz w:val="24"/>
          <w:szCs w:val="24"/>
          <w:lang w:eastAsia="en-IN"/>
          <w14:ligatures w14:val="none"/>
        </w:rPr>
        <w:t>Brainstorming: Gathers diverse perspectives from farmers, manufacturers, and stakeholders.</w:t>
      </w:r>
    </w:p>
    <w:p w14:paraId="4B63B5C9" w14:textId="77777777" w:rsidR="003212AC" w:rsidRPr="0091789C" w:rsidRDefault="003212AC" w:rsidP="003212AC">
      <w:pPr>
        <w:rPr>
          <w:rFonts w:ascii="Calibri body" w:eastAsia="Times New Roman" w:hAnsi="Calibri body" w:cs="Times New Roman"/>
          <w:kern w:val="0"/>
          <w:sz w:val="24"/>
          <w:szCs w:val="24"/>
          <w:lang w:eastAsia="en-IN"/>
          <w14:ligatures w14:val="none"/>
        </w:rPr>
      </w:pPr>
      <w:r w:rsidRPr="0091789C">
        <w:rPr>
          <w:rFonts w:ascii="Calibri body" w:eastAsia="Times New Roman" w:hAnsi="Calibri body" w:cs="Times New Roman"/>
          <w:kern w:val="0"/>
          <w:sz w:val="24"/>
          <w:szCs w:val="24"/>
          <w:lang w:eastAsia="en-IN"/>
          <w14:ligatures w14:val="none"/>
        </w:rPr>
        <w:t>Justification:</w:t>
      </w:r>
    </w:p>
    <w:p w14:paraId="4B41B80F" w14:textId="77777777" w:rsidR="003212AC" w:rsidRPr="0091789C" w:rsidRDefault="003212AC" w:rsidP="003212AC">
      <w:pPr>
        <w:numPr>
          <w:ilvl w:val="0"/>
          <w:numId w:val="10"/>
        </w:numPr>
        <w:rPr>
          <w:rFonts w:ascii="Calibri body" w:eastAsia="Times New Roman" w:hAnsi="Calibri body" w:cs="Times New Roman"/>
          <w:kern w:val="0"/>
          <w:sz w:val="24"/>
          <w:szCs w:val="24"/>
          <w:lang w:eastAsia="en-IN"/>
          <w14:ligatures w14:val="none"/>
        </w:rPr>
      </w:pPr>
      <w:r w:rsidRPr="0091789C">
        <w:rPr>
          <w:rFonts w:ascii="Calibri body" w:eastAsia="Times New Roman" w:hAnsi="Calibri body" w:cs="Times New Roman"/>
          <w:kern w:val="0"/>
          <w:sz w:val="24"/>
          <w:szCs w:val="24"/>
          <w:lang w:eastAsia="en-IN"/>
          <w14:ligatures w14:val="none"/>
        </w:rPr>
        <w:t>Prototyping enhances usability by allowing stakeholders to interact with mock designs.</w:t>
      </w:r>
    </w:p>
    <w:p w14:paraId="333F01B3" w14:textId="77777777" w:rsidR="003212AC" w:rsidRDefault="003212AC" w:rsidP="003212AC">
      <w:pPr>
        <w:numPr>
          <w:ilvl w:val="0"/>
          <w:numId w:val="10"/>
        </w:numPr>
        <w:rPr>
          <w:rFonts w:ascii="Calibri body" w:eastAsia="Times New Roman" w:hAnsi="Calibri body" w:cs="Times New Roman"/>
          <w:kern w:val="0"/>
          <w:sz w:val="24"/>
          <w:szCs w:val="24"/>
          <w:lang w:eastAsia="en-IN"/>
          <w14:ligatures w14:val="none"/>
        </w:rPr>
      </w:pPr>
      <w:r w:rsidRPr="0091789C">
        <w:rPr>
          <w:rFonts w:ascii="Calibri body" w:eastAsia="Times New Roman" w:hAnsi="Calibri body" w:cs="Times New Roman"/>
          <w:kern w:val="0"/>
          <w:sz w:val="24"/>
          <w:szCs w:val="24"/>
          <w:lang w:eastAsia="en-IN"/>
          <w14:ligatures w14:val="none"/>
        </w:rPr>
        <w:t>Use Case Specs help map out system interactions for seamless user experience.</w:t>
      </w:r>
    </w:p>
    <w:p w14:paraId="1330F93C" w14:textId="77777777" w:rsidR="003212AC" w:rsidRPr="00540211" w:rsidRDefault="003212AC" w:rsidP="003212AC">
      <w:pPr>
        <w:numPr>
          <w:ilvl w:val="0"/>
          <w:numId w:val="10"/>
        </w:numPr>
        <w:rPr>
          <w:rFonts w:ascii="Calibri body" w:eastAsia="Times New Roman" w:hAnsi="Calibri body" w:cs="Times New Roman"/>
          <w:kern w:val="0"/>
          <w:sz w:val="24"/>
          <w:szCs w:val="24"/>
          <w:lang w:eastAsia="en-IN"/>
          <w14:ligatures w14:val="none"/>
        </w:rPr>
      </w:pPr>
      <w:r w:rsidRPr="00540211">
        <w:rPr>
          <w:rFonts w:ascii="Times New Roman" w:eastAsia="Times New Roman" w:hAnsi="Times New Roman" w:cs="Times New Roman"/>
          <w:kern w:val="0"/>
          <w:sz w:val="24"/>
          <w:szCs w:val="24"/>
          <w:lang w:eastAsia="en-IN"/>
          <w14:ligatures w14:val="none"/>
        </w:rPr>
        <w:t>Document Analysis ensures regulatory compliance and industry alignment.</w:t>
      </w:r>
    </w:p>
    <w:p w14:paraId="58D63808" w14:textId="77777777" w:rsidR="003212AC" w:rsidRPr="00540211" w:rsidRDefault="003212AC" w:rsidP="003212AC">
      <w:pPr>
        <w:pStyle w:val="ListParagraph"/>
        <w:numPr>
          <w:ilvl w:val="0"/>
          <w:numId w:val="10"/>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540211">
        <w:rPr>
          <w:rFonts w:ascii="Times New Roman" w:eastAsia="Times New Roman" w:hAnsi="Times New Roman" w:cs="Times New Roman"/>
          <w:kern w:val="0"/>
          <w:sz w:val="24"/>
          <w:szCs w:val="24"/>
          <w:lang w:eastAsia="en-IN"/>
          <w14:ligatures w14:val="none"/>
        </w:rPr>
        <w:t>Brainstorming uncovers hidden challenges and generates innovative solutions.</w:t>
      </w:r>
    </w:p>
    <w:p w14:paraId="2D305E74" w14:textId="77777777" w:rsidR="003212A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Q.7. </w:t>
      </w:r>
      <w:r w:rsidRPr="00E912A2">
        <w:rPr>
          <w:rFonts w:ascii="Calibri body" w:eastAsia="Times New Roman" w:hAnsi="Calibri body" w:cs="Times New Roman"/>
          <w:kern w:val="0"/>
          <w:sz w:val="24"/>
          <w:szCs w:val="24"/>
          <w:lang w:eastAsia="en-IN"/>
          <w14:ligatures w14:val="none"/>
        </w:rPr>
        <w:t>Make suitable Assumptions and identify at least 10 Business Requirements.</w:t>
      </w:r>
    </w:p>
    <w:p w14:paraId="33A44FEC" w14:textId="77777777" w:rsidR="003212AC" w:rsidRPr="00D75DD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Ans. </w:t>
      </w:r>
      <w:r w:rsidRPr="00D75DDC">
        <w:rPr>
          <w:rFonts w:ascii="Calibri body" w:eastAsia="Times New Roman" w:hAnsi="Calibri body" w:cs="Times New Roman"/>
          <w:kern w:val="0"/>
          <w:sz w:val="24"/>
          <w:szCs w:val="24"/>
          <w:lang w:eastAsia="en-IN"/>
          <w14:ligatures w14:val="none"/>
        </w:rPr>
        <w:t>Identified Business Requirements:</w:t>
      </w:r>
    </w:p>
    <w:p w14:paraId="419AEB06" w14:textId="77777777" w:rsidR="003212AC" w:rsidRPr="00B23102"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B23102">
        <w:rPr>
          <w:rFonts w:ascii="Calibri body" w:eastAsia="Times New Roman" w:hAnsi="Calibri body" w:cs="Times New Roman"/>
          <w:kern w:val="0"/>
          <w:sz w:val="24"/>
          <w:szCs w:val="24"/>
          <w:lang w:eastAsia="en-IN"/>
          <w14:ligatures w14:val="none"/>
        </w:rPr>
        <w:t>Farmers should be able to register and log in securely.</w:t>
      </w:r>
    </w:p>
    <w:p w14:paraId="6F371A4C" w14:textId="77777777" w:rsidR="003212AC" w:rsidRPr="00B23102"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B23102">
        <w:rPr>
          <w:rFonts w:ascii="Calibri body" w:eastAsia="Times New Roman" w:hAnsi="Calibri body" w:cs="Times New Roman"/>
          <w:kern w:val="0"/>
          <w:sz w:val="24"/>
          <w:szCs w:val="24"/>
          <w:lang w:eastAsia="en-IN"/>
          <w14:ligatures w14:val="none"/>
        </w:rPr>
        <w:t>Manufacturers must upload product details efficiently.</w:t>
      </w:r>
    </w:p>
    <w:p w14:paraId="2FF8BCA3" w14:textId="77777777" w:rsidR="003212AC" w:rsidRPr="00B23102"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B23102">
        <w:rPr>
          <w:rFonts w:ascii="Calibri body" w:eastAsia="Times New Roman" w:hAnsi="Calibri body" w:cs="Times New Roman"/>
          <w:kern w:val="0"/>
          <w:sz w:val="24"/>
          <w:szCs w:val="24"/>
          <w:lang w:eastAsia="en-IN"/>
          <w14:ligatures w14:val="none"/>
        </w:rPr>
        <w:t>Product search functionality should be available.</w:t>
      </w:r>
    </w:p>
    <w:p w14:paraId="746989C3" w14:textId="77777777" w:rsidR="003212AC" w:rsidRPr="009C687C" w:rsidRDefault="003212AC" w:rsidP="003212AC">
      <w:pPr>
        <w:numPr>
          <w:ilvl w:val="0"/>
          <w:numId w:val="11"/>
        </w:numPr>
        <w:rPr>
          <w:rFonts w:ascii="Calibri body" w:eastAsia="Times New Roman" w:hAnsi="Calibri body"/>
          <w:kern w:val="0"/>
          <w:lang w:eastAsia="en-IN"/>
          <w14:ligatures w14:val="none"/>
        </w:rPr>
      </w:pPr>
      <w:r w:rsidRPr="00B23102">
        <w:rPr>
          <w:rFonts w:ascii="Calibri body" w:eastAsia="Times New Roman" w:hAnsi="Calibri body" w:cs="Times New Roman"/>
          <w:kern w:val="0"/>
          <w:sz w:val="24"/>
          <w:szCs w:val="24"/>
          <w:lang w:eastAsia="en-IN"/>
          <w14:ligatures w14:val="none"/>
        </w:rPr>
        <w:t>Farmers must be able to add items to</w:t>
      </w:r>
      <w:r w:rsidRPr="009C687C">
        <w:rPr>
          <w:rFonts w:ascii="Calibri body" w:eastAsia="Times New Roman" w:hAnsi="Calibri body"/>
          <w:kern w:val="0"/>
          <w:lang w:eastAsia="en-IN"/>
          <w14:ligatures w14:val="none"/>
        </w:rPr>
        <w:t xml:space="preserve"> a "Buy Later" list.</w:t>
      </w:r>
    </w:p>
    <w:p w14:paraId="0FD6E1CC" w14:textId="77777777" w:rsidR="003212AC" w:rsidRPr="009C687C"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9C687C">
        <w:rPr>
          <w:rFonts w:ascii="Calibri body" w:eastAsia="Times New Roman" w:hAnsi="Calibri body" w:cs="Times New Roman"/>
          <w:kern w:val="0"/>
          <w:sz w:val="24"/>
          <w:szCs w:val="24"/>
          <w:lang w:eastAsia="en-IN"/>
          <w14:ligatures w14:val="none"/>
        </w:rPr>
        <w:t>The platform should support multiple payment options (COD, Credit/Debit, UPI).</w:t>
      </w:r>
    </w:p>
    <w:p w14:paraId="41A10E93" w14:textId="34260416" w:rsidR="003212AC"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9C687C">
        <w:rPr>
          <w:rFonts w:ascii="Calibri body" w:eastAsia="Times New Roman" w:hAnsi="Calibri body" w:cs="Times New Roman"/>
          <w:kern w:val="0"/>
          <w:sz w:val="24"/>
          <w:szCs w:val="24"/>
          <w:lang w:eastAsia="en-IN"/>
          <w14:ligatures w14:val="none"/>
        </w:rPr>
        <w:t>Email notifications should confirm orders and updates.</w:t>
      </w:r>
    </w:p>
    <w:p w14:paraId="03E2F036" w14:textId="51F10D99" w:rsidR="003212AC" w:rsidRPr="009C687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br w:type="page"/>
      </w:r>
    </w:p>
    <w:p w14:paraId="5AB8F178" w14:textId="77777777" w:rsidR="003212AC" w:rsidRPr="009C687C"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9C687C">
        <w:rPr>
          <w:rFonts w:ascii="Calibri body" w:eastAsia="Times New Roman" w:hAnsi="Calibri body" w:cs="Times New Roman"/>
          <w:kern w:val="0"/>
          <w:sz w:val="24"/>
          <w:szCs w:val="24"/>
          <w:lang w:eastAsia="en-IN"/>
          <w14:ligatures w14:val="none"/>
        </w:rPr>
        <w:lastRenderedPageBreak/>
        <w:t>A delivery tracker must provide real-time order status.</w:t>
      </w:r>
    </w:p>
    <w:p w14:paraId="04148128" w14:textId="77777777" w:rsidR="003212AC"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9C687C">
        <w:rPr>
          <w:rFonts w:ascii="Calibri body" w:eastAsia="Times New Roman" w:hAnsi="Calibri body" w:cs="Times New Roman"/>
          <w:kern w:val="0"/>
          <w:sz w:val="24"/>
          <w:szCs w:val="24"/>
          <w:lang w:eastAsia="en-IN"/>
          <w14:ligatures w14:val="none"/>
        </w:rPr>
        <w:t>The application should allow customer reviews and ratings.</w:t>
      </w:r>
    </w:p>
    <w:p w14:paraId="005911A9" w14:textId="77777777" w:rsidR="003212AC" w:rsidRPr="009C687C"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9C687C">
        <w:rPr>
          <w:rFonts w:ascii="Calibri body" w:eastAsia="Times New Roman" w:hAnsi="Calibri body" w:cs="Times New Roman"/>
          <w:kern w:val="0"/>
          <w:sz w:val="24"/>
          <w:szCs w:val="24"/>
          <w:lang w:eastAsia="en-IN"/>
          <w14:ligatures w14:val="none"/>
        </w:rPr>
        <w:t>Farmers should receive personalized recommendations based on purchase</w:t>
      </w:r>
      <w:r>
        <w:rPr>
          <w:rFonts w:ascii="Calibri body" w:eastAsia="Times New Roman" w:hAnsi="Calibri body" w:cs="Times New Roman"/>
          <w:kern w:val="0"/>
          <w:sz w:val="24"/>
          <w:szCs w:val="24"/>
          <w:lang w:eastAsia="en-IN"/>
          <w14:ligatures w14:val="none"/>
        </w:rPr>
        <w:t xml:space="preserve"> </w:t>
      </w:r>
      <w:r w:rsidRPr="001D4B3B">
        <w:rPr>
          <w:rFonts w:ascii="Calibri body" w:eastAsia="Times New Roman" w:hAnsi="Calibri body" w:cs="Times New Roman"/>
          <w:kern w:val="0"/>
          <w:sz w:val="24"/>
          <w:szCs w:val="24"/>
          <w:lang w:eastAsia="en-IN"/>
          <w14:ligatures w14:val="none"/>
        </w:rPr>
        <w:t>history.</w:t>
      </w:r>
    </w:p>
    <w:p w14:paraId="208A9A95" w14:textId="1DABDA1F" w:rsidR="003212AC" w:rsidRPr="003212AC" w:rsidRDefault="003212AC" w:rsidP="003212AC">
      <w:pPr>
        <w:numPr>
          <w:ilvl w:val="0"/>
          <w:numId w:val="11"/>
        </w:numPr>
        <w:rPr>
          <w:rFonts w:ascii="Calibri body" w:eastAsia="Times New Roman" w:hAnsi="Calibri body" w:cs="Times New Roman"/>
          <w:kern w:val="0"/>
          <w:sz w:val="24"/>
          <w:szCs w:val="24"/>
          <w:lang w:eastAsia="en-IN"/>
          <w14:ligatures w14:val="none"/>
        </w:rPr>
      </w:pPr>
      <w:r w:rsidRPr="001D4B3B">
        <w:rPr>
          <w:rFonts w:ascii="Calibri body" w:eastAsia="Times New Roman" w:hAnsi="Calibri body" w:cs="Times New Roman"/>
          <w:kern w:val="0"/>
          <w:sz w:val="24"/>
          <w:szCs w:val="24"/>
          <w:lang w:eastAsia="en-IN"/>
          <w14:ligatures w14:val="none"/>
        </w:rPr>
        <w:t>The platform should support multilingual interfaces for accessibility.</w:t>
      </w:r>
    </w:p>
    <w:p w14:paraId="459CEE4F" w14:textId="77777777" w:rsidR="003212A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Q.8. </w:t>
      </w:r>
      <w:r w:rsidRPr="0073202E">
        <w:rPr>
          <w:rFonts w:ascii="Calibri body" w:eastAsia="Times New Roman" w:hAnsi="Calibri body" w:cs="Times New Roman"/>
          <w:kern w:val="0"/>
          <w:sz w:val="24"/>
          <w:szCs w:val="24"/>
          <w:lang w:eastAsia="en-IN"/>
          <w14:ligatures w14:val="none"/>
        </w:rPr>
        <w:t>List your assumptions.</w:t>
      </w:r>
    </w:p>
    <w:p w14:paraId="306F239E" w14:textId="77777777" w:rsidR="003212A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Ans. </w:t>
      </w:r>
      <w:r w:rsidRPr="00384266">
        <w:rPr>
          <w:rFonts w:ascii="Calibri body" w:eastAsia="Times New Roman" w:hAnsi="Calibri body" w:cs="Times New Roman"/>
          <w:kern w:val="0"/>
          <w:sz w:val="24"/>
          <w:szCs w:val="24"/>
          <w:lang w:eastAsia="en-IN"/>
          <w14:ligatures w14:val="none"/>
        </w:rPr>
        <w:t xml:space="preserve">1.  </w:t>
      </w:r>
      <w:r w:rsidRPr="00384266">
        <w:rPr>
          <w:rFonts w:ascii="Calibri body" w:eastAsia="Times New Roman" w:hAnsi="Calibri body"/>
          <w:kern w:val="0"/>
          <w:sz w:val="24"/>
          <w:szCs w:val="24"/>
          <w:lang w:eastAsia="en-IN"/>
          <w14:ligatures w14:val="none"/>
        </w:rPr>
        <w:t>Farmers and manufacturers have internet access.</w:t>
      </w:r>
    </w:p>
    <w:p w14:paraId="32B632D9" w14:textId="77777777" w:rsidR="003212AC" w:rsidRPr="0073202E"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       2.   </w:t>
      </w:r>
      <w:r w:rsidRPr="0073202E">
        <w:rPr>
          <w:rFonts w:ascii="Calibri body" w:eastAsia="Times New Roman" w:hAnsi="Calibri body" w:cs="Times New Roman"/>
          <w:kern w:val="0"/>
          <w:sz w:val="24"/>
          <w:szCs w:val="24"/>
          <w:lang w:eastAsia="en-IN"/>
          <w14:ligatures w14:val="none"/>
        </w:rPr>
        <w:t>Users are comfortable using online platforms.</w:t>
      </w:r>
    </w:p>
    <w:p w14:paraId="12C98F7E" w14:textId="77777777" w:rsidR="003212AC" w:rsidRPr="00384266" w:rsidRDefault="003212AC" w:rsidP="003212AC">
      <w:pPr>
        <w:pStyle w:val="ListParagraph"/>
        <w:numPr>
          <w:ilvl w:val="0"/>
          <w:numId w:val="15"/>
        </w:numPr>
        <w:rPr>
          <w:rFonts w:ascii="Calibri body" w:eastAsia="Times New Roman" w:hAnsi="Calibri body" w:cs="Times New Roman"/>
          <w:kern w:val="0"/>
          <w:sz w:val="24"/>
          <w:szCs w:val="24"/>
          <w:lang w:eastAsia="en-IN"/>
          <w14:ligatures w14:val="none"/>
        </w:rPr>
      </w:pPr>
      <w:r w:rsidRPr="00384266">
        <w:rPr>
          <w:rFonts w:ascii="Calibri body" w:eastAsia="Times New Roman" w:hAnsi="Calibri body" w:cs="Times New Roman"/>
          <w:kern w:val="0"/>
          <w:sz w:val="24"/>
          <w:szCs w:val="24"/>
          <w:lang w:eastAsia="en-IN"/>
          <w14:ligatures w14:val="none"/>
        </w:rPr>
        <w:t>Secure payment processing is available.</w:t>
      </w:r>
    </w:p>
    <w:p w14:paraId="59929463" w14:textId="77777777" w:rsidR="003212AC" w:rsidRPr="00384266" w:rsidRDefault="003212AC" w:rsidP="003212AC">
      <w:pPr>
        <w:pStyle w:val="ListParagraph"/>
        <w:numPr>
          <w:ilvl w:val="0"/>
          <w:numId w:val="15"/>
        </w:numPr>
        <w:rPr>
          <w:rFonts w:ascii="Calibri body" w:eastAsia="Times New Roman" w:hAnsi="Calibri body" w:cs="Times New Roman"/>
          <w:kern w:val="0"/>
          <w:sz w:val="24"/>
          <w:szCs w:val="24"/>
          <w:lang w:eastAsia="en-IN"/>
          <w14:ligatures w14:val="none"/>
        </w:rPr>
      </w:pPr>
      <w:r w:rsidRPr="00384266">
        <w:rPr>
          <w:rFonts w:ascii="Calibri body" w:eastAsia="Times New Roman" w:hAnsi="Calibri body" w:cs="Times New Roman"/>
          <w:kern w:val="0"/>
          <w:sz w:val="24"/>
          <w:szCs w:val="24"/>
          <w:lang w:eastAsia="en-IN"/>
          <w14:ligatures w14:val="none"/>
        </w:rPr>
        <w:t>Delivery logistics are pre-arranged with vendors.</w:t>
      </w:r>
    </w:p>
    <w:p w14:paraId="67537BF8" w14:textId="77777777" w:rsidR="003212AC" w:rsidRDefault="003212AC" w:rsidP="003212AC">
      <w:pPr>
        <w:numPr>
          <w:ilvl w:val="0"/>
          <w:numId w:val="15"/>
        </w:numPr>
        <w:rPr>
          <w:rFonts w:ascii="Calibri body" w:eastAsia="Times New Roman" w:hAnsi="Calibri body" w:cs="Times New Roman"/>
          <w:kern w:val="0"/>
          <w:sz w:val="24"/>
          <w:szCs w:val="24"/>
          <w:lang w:eastAsia="en-IN"/>
          <w14:ligatures w14:val="none"/>
        </w:rPr>
      </w:pPr>
      <w:r w:rsidRPr="0073202E">
        <w:rPr>
          <w:rFonts w:ascii="Calibri body" w:eastAsia="Times New Roman" w:hAnsi="Calibri body" w:cs="Times New Roman"/>
          <w:kern w:val="0"/>
          <w:sz w:val="24"/>
          <w:szCs w:val="24"/>
          <w:lang w:eastAsia="en-IN"/>
          <w14:ligatures w14:val="none"/>
        </w:rPr>
        <w:t>The project follows Agile methodology for iterative updates.</w:t>
      </w:r>
    </w:p>
    <w:p w14:paraId="096603ED" w14:textId="5FA2A0C5" w:rsidR="003212AC" w:rsidRDefault="003212AC" w:rsidP="003212AC">
      <w:pPr>
        <w:rPr>
          <w:rFonts w:ascii="Calibri body" w:eastAsia="Times New Roman" w:hAnsi="Calibri body" w:cs="Times New Roman"/>
          <w:kern w:val="0"/>
          <w:sz w:val="24"/>
          <w:szCs w:val="24"/>
          <w:lang w:eastAsia="en-IN"/>
          <w14:ligatures w14:val="none"/>
        </w:rPr>
      </w:pPr>
      <w:r w:rsidRPr="003212AC">
        <w:rPr>
          <w:rFonts w:ascii="Calibri body" w:eastAsia="Times New Roman" w:hAnsi="Calibri body" w:cs="Times New Roman"/>
          <w:kern w:val="0"/>
          <w:sz w:val="24"/>
          <w:szCs w:val="24"/>
          <w:lang w:eastAsia="en-IN"/>
          <w14:ligatures w14:val="none"/>
        </w:rPr>
        <w:t>Q.9. Give Priority 1 to 10 numbers (1 being low priority – 10 being high priority) to these Requirements after discussions with the stakeholders</w:t>
      </w:r>
      <w:r>
        <w:rPr>
          <w:rFonts w:ascii="Calibri body" w:eastAsia="Times New Roman" w:hAnsi="Calibri body" w:cs="Times New Roman"/>
          <w:kern w:val="0"/>
          <w:sz w:val="24"/>
          <w:szCs w:val="24"/>
          <w:lang w:eastAsia="en-IN"/>
          <w14:ligatures w14:val="none"/>
        </w:rPr>
        <w:t>.</w:t>
      </w:r>
    </w:p>
    <w:p w14:paraId="4D41C9BC" w14:textId="77777777" w:rsidR="003212AC" w:rsidRPr="003212AC" w:rsidRDefault="003212AC" w:rsidP="003212AC">
      <w:pPr>
        <w:rPr>
          <w:rFonts w:ascii="Calibri body" w:eastAsia="Times New Roman" w:hAnsi="Calibri body" w:cs="Times New Roman"/>
          <w:kern w:val="0"/>
          <w:sz w:val="24"/>
          <w:szCs w:val="24"/>
          <w:lang w:eastAsia="en-IN"/>
          <w14:ligatures w14:val="none"/>
        </w:rPr>
      </w:pPr>
    </w:p>
    <w:tbl>
      <w:tblPr>
        <w:tblStyle w:val="TableGrid"/>
        <w:tblW w:w="5078" w:type="dxa"/>
        <w:tblLook w:val="04A0" w:firstRow="1" w:lastRow="0" w:firstColumn="1" w:lastColumn="0" w:noHBand="0" w:noVBand="1"/>
      </w:tblPr>
      <w:tblGrid>
        <w:gridCol w:w="911"/>
        <w:gridCol w:w="1724"/>
        <w:gridCol w:w="1724"/>
        <w:gridCol w:w="1014"/>
      </w:tblGrid>
      <w:tr w:rsidR="003212AC" w14:paraId="07401CFE" w14:textId="77777777" w:rsidTr="0040020A">
        <w:tc>
          <w:tcPr>
            <w:tcW w:w="1222" w:type="dxa"/>
          </w:tcPr>
          <w:p w14:paraId="4B654CFF" w14:textId="77777777" w:rsidR="003212AC" w:rsidRDefault="003212AC" w:rsidP="0040020A">
            <w:pPr>
              <w:rPr>
                <w:rFonts w:ascii="Calibri body" w:eastAsia="Times New Roman" w:hAnsi="Calibri body" w:cs="Times New Roman"/>
                <w:kern w:val="0"/>
                <w:sz w:val="24"/>
                <w:szCs w:val="24"/>
                <w:lang w:eastAsia="en-IN"/>
                <w14:ligatures w14:val="none"/>
              </w:rPr>
            </w:pPr>
            <w:proofErr w:type="spellStart"/>
            <w:r w:rsidRPr="00817C7A">
              <w:rPr>
                <w:rFonts w:ascii="Calibri body" w:eastAsia="Times New Roman" w:hAnsi="Calibri body" w:cs="Times New Roman"/>
                <w:kern w:val="0"/>
                <w:sz w:val="24"/>
                <w:szCs w:val="24"/>
                <w:lang w:eastAsia="en-IN"/>
                <w14:ligatures w14:val="none"/>
              </w:rPr>
              <w:t>Req</w:t>
            </w:r>
            <w:proofErr w:type="spellEnd"/>
            <w:r w:rsidRPr="00817C7A">
              <w:rPr>
                <w:rFonts w:ascii="Calibri body" w:eastAsia="Times New Roman" w:hAnsi="Calibri body" w:cs="Times New Roman"/>
                <w:kern w:val="0"/>
                <w:sz w:val="24"/>
                <w:szCs w:val="24"/>
                <w:lang w:eastAsia="en-IN"/>
                <w14:ligatures w14:val="none"/>
              </w:rPr>
              <w:t xml:space="preserve"> ID</w:t>
            </w:r>
          </w:p>
        </w:tc>
        <w:tc>
          <w:tcPr>
            <w:tcW w:w="1223" w:type="dxa"/>
          </w:tcPr>
          <w:p w14:paraId="0847A1C4" w14:textId="77777777" w:rsidR="003212AC" w:rsidRDefault="003212AC" w:rsidP="0040020A">
            <w:pPr>
              <w:rPr>
                <w:rFonts w:ascii="Calibri body" w:eastAsia="Times New Roman" w:hAnsi="Calibri body" w:cs="Times New Roman"/>
                <w:kern w:val="0"/>
                <w:sz w:val="24"/>
                <w:szCs w:val="24"/>
                <w:lang w:eastAsia="en-IN"/>
                <w14:ligatures w14:val="none"/>
              </w:rPr>
            </w:pPr>
            <w:proofErr w:type="spellStart"/>
            <w:r w:rsidRPr="00817C7A">
              <w:rPr>
                <w:rFonts w:ascii="Calibri body" w:eastAsia="Times New Roman" w:hAnsi="Calibri body" w:cs="Times New Roman"/>
                <w:kern w:val="0"/>
                <w:sz w:val="24"/>
                <w:szCs w:val="24"/>
                <w:lang w:eastAsia="en-IN"/>
                <w14:ligatures w14:val="none"/>
              </w:rPr>
              <w:t>Req</w:t>
            </w:r>
            <w:proofErr w:type="spellEnd"/>
            <w:r w:rsidRPr="00817C7A">
              <w:rPr>
                <w:rFonts w:ascii="Calibri body" w:eastAsia="Times New Roman" w:hAnsi="Calibri body" w:cs="Times New Roman"/>
                <w:kern w:val="0"/>
                <w:sz w:val="24"/>
                <w:szCs w:val="24"/>
                <w:lang w:eastAsia="en-IN"/>
                <w14:ligatures w14:val="none"/>
              </w:rPr>
              <w:t xml:space="preserve"> Name</w:t>
            </w:r>
          </w:p>
        </w:tc>
        <w:tc>
          <w:tcPr>
            <w:tcW w:w="1410" w:type="dxa"/>
          </w:tcPr>
          <w:p w14:paraId="3F15887C" w14:textId="77777777" w:rsidR="003212AC" w:rsidRDefault="003212AC" w:rsidP="0040020A">
            <w:pPr>
              <w:rPr>
                <w:rFonts w:ascii="Calibri body" w:eastAsia="Times New Roman" w:hAnsi="Calibri body" w:cs="Times New Roman"/>
                <w:kern w:val="0"/>
                <w:sz w:val="24"/>
                <w:szCs w:val="24"/>
                <w:lang w:eastAsia="en-IN"/>
                <w14:ligatures w14:val="none"/>
              </w:rPr>
            </w:pPr>
            <w:proofErr w:type="spellStart"/>
            <w:r w:rsidRPr="00817C7A">
              <w:rPr>
                <w:rFonts w:ascii="Calibri body" w:eastAsia="Times New Roman" w:hAnsi="Calibri body" w:cs="Times New Roman"/>
                <w:kern w:val="0"/>
                <w:sz w:val="24"/>
                <w:szCs w:val="24"/>
                <w:lang w:eastAsia="en-IN"/>
                <w14:ligatures w14:val="none"/>
              </w:rPr>
              <w:t>Req</w:t>
            </w:r>
            <w:proofErr w:type="spellEnd"/>
            <w:r w:rsidRPr="00817C7A">
              <w:rPr>
                <w:rFonts w:ascii="Calibri body" w:eastAsia="Times New Roman" w:hAnsi="Calibri body" w:cs="Times New Roman"/>
                <w:kern w:val="0"/>
                <w:sz w:val="24"/>
                <w:szCs w:val="24"/>
                <w:lang w:eastAsia="en-IN"/>
                <w14:ligatures w14:val="none"/>
              </w:rPr>
              <w:t xml:space="preserve"> Description</w:t>
            </w:r>
          </w:p>
        </w:tc>
        <w:tc>
          <w:tcPr>
            <w:tcW w:w="1223" w:type="dxa"/>
          </w:tcPr>
          <w:p w14:paraId="3821E44D" w14:textId="77777777" w:rsidR="003212AC" w:rsidRDefault="003212AC" w:rsidP="0040020A">
            <w:pPr>
              <w:rPr>
                <w:rFonts w:ascii="Calibri body" w:eastAsia="Times New Roman" w:hAnsi="Calibri body" w:cs="Times New Roman"/>
                <w:kern w:val="0"/>
                <w:sz w:val="24"/>
                <w:szCs w:val="24"/>
                <w:lang w:eastAsia="en-IN"/>
                <w14:ligatures w14:val="none"/>
              </w:rPr>
            </w:pPr>
            <w:r w:rsidRPr="00817C7A">
              <w:rPr>
                <w:rFonts w:ascii="Calibri body" w:eastAsia="Times New Roman" w:hAnsi="Calibri body" w:cs="Times New Roman"/>
                <w:kern w:val="0"/>
                <w:sz w:val="24"/>
                <w:szCs w:val="24"/>
                <w:lang w:eastAsia="en-IN"/>
                <w14:ligatures w14:val="none"/>
              </w:rPr>
              <w:t>Priority</w:t>
            </w:r>
          </w:p>
        </w:tc>
      </w:tr>
      <w:tr w:rsidR="003212AC" w14:paraId="3D308FCE" w14:textId="77777777" w:rsidTr="0040020A">
        <w:tc>
          <w:tcPr>
            <w:tcW w:w="1222" w:type="dxa"/>
          </w:tcPr>
          <w:p w14:paraId="41A4E689" w14:textId="77777777" w:rsidR="003212AC" w:rsidRDefault="003212AC" w:rsidP="0040020A">
            <w:pPr>
              <w:rPr>
                <w:rFonts w:ascii="Calibri body" w:eastAsia="Times New Roman" w:hAnsi="Calibri body" w:cs="Times New Roman"/>
                <w:kern w:val="0"/>
                <w:sz w:val="24"/>
                <w:szCs w:val="24"/>
                <w:lang w:eastAsia="en-IN"/>
                <w14:ligatures w14:val="none"/>
              </w:rPr>
            </w:pPr>
            <w:r w:rsidRPr="006A0426">
              <w:rPr>
                <w:rFonts w:ascii="Calibri body" w:eastAsia="Times New Roman" w:hAnsi="Calibri body" w:cs="Times New Roman"/>
                <w:kern w:val="0"/>
                <w:sz w:val="24"/>
                <w:szCs w:val="24"/>
                <w:lang w:eastAsia="en-IN"/>
                <w14:ligatures w14:val="none"/>
              </w:rPr>
              <w:t>BR001</w:t>
            </w:r>
          </w:p>
        </w:tc>
        <w:tc>
          <w:tcPr>
            <w:tcW w:w="1223" w:type="dxa"/>
          </w:tcPr>
          <w:p w14:paraId="6E2CDA54" w14:textId="77777777" w:rsidR="003212AC" w:rsidRDefault="003212AC" w:rsidP="0040020A">
            <w:pPr>
              <w:rPr>
                <w:rFonts w:ascii="Calibri body" w:eastAsia="Times New Roman" w:hAnsi="Calibri body" w:cs="Times New Roman"/>
                <w:kern w:val="0"/>
                <w:sz w:val="24"/>
                <w:szCs w:val="24"/>
                <w:lang w:eastAsia="en-IN"/>
                <w14:ligatures w14:val="none"/>
              </w:rPr>
            </w:pPr>
            <w:r w:rsidRPr="006A0426">
              <w:rPr>
                <w:rFonts w:ascii="Calibri body" w:eastAsia="Times New Roman" w:hAnsi="Calibri body" w:cs="Times New Roman"/>
                <w:kern w:val="0"/>
                <w:sz w:val="24"/>
                <w:szCs w:val="24"/>
                <w:lang w:eastAsia="en-IN"/>
                <w14:ligatures w14:val="none"/>
              </w:rPr>
              <w:t>Farmer Search for Products</w:t>
            </w:r>
          </w:p>
        </w:tc>
        <w:tc>
          <w:tcPr>
            <w:tcW w:w="1410" w:type="dxa"/>
          </w:tcPr>
          <w:p w14:paraId="49C0AA12" w14:textId="77777777" w:rsidR="003212AC" w:rsidRDefault="003212AC" w:rsidP="0040020A">
            <w:pPr>
              <w:rPr>
                <w:rFonts w:ascii="Calibri body" w:eastAsia="Times New Roman" w:hAnsi="Calibri body" w:cs="Times New Roman"/>
                <w:kern w:val="0"/>
                <w:sz w:val="24"/>
                <w:szCs w:val="24"/>
                <w:lang w:eastAsia="en-IN"/>
                <w14:ligatures w14:val="none"/>
              </w:rPr>
            </w:pPr>
            <w:r w:rsidRPr="006A0426">
              <w:rPr>
                <w:rFonts w:ascii="Calibri body" w:eastAsia="Times New Roman" w:hAnsi="Calibri body" w:cs="Times New Roman"/>
                <w:kern w:val="0"/>
                <w:sz w:val="24"/>
                <w:szCs w:val="24"/>
                <w:lang w:eastAsia="en-IN"/>
                <w14:ligatures w14:val="none"/>
              </w:rPr>
              <w:t>Farmers should be able to search for available products in fertilizers, seeds, pesticides</w:t>
            </w:r>
          </w:p>
        </w:tc>
        <w:tc>
          <w:tcPr>
            <w:tcW w:w="1223" w:type="dxa"/>
          </w:tcPr>
          <w:p w14:paraId="7F49618E" w14:textId="77777777" w:rsidR="003212AC" w:rsidRDefault="003212AC" w:rsidP="0040020A">
            <w:pPr>
              <w:rPr>
                <w:rFonts w:ascii="Calibri body" w:eastAsia="Times New Roman" w:hAnsi="Calibri body" w:cs="Times New Roman"/>
                <w:kern w:val="0"/>
                <w:sz w:val="24"/>
                <w:szCs w:val="24"/>
                <w:lang w:eastAsia="en-IN"/>
                <w14:ligatures w14:val="none"/>
              </w:rPr>
            </w:pPr>
            <w:r w:rsidRPr="006A0426">
              <w:rPr>
                <w:rFonts w:ascii="Calibri body" w:eastAsia="Times New Roman" w:hAnsi="Calibri body" w:cs="Times New Roman"/>
                <w:kern w:val="0"/>
                <w:sz w:val="24"/>
                <w:szCs w:val="24"/>
                <w:lang w:eastAsia="en-IN"/>
                <w14:ligatures w14:val="none"/>
              </w:rPr>
              <w:t>8</w:t>
            </w:r>
          </w:p>
        </w:tc>
      </w:tr>
      <w:tr w:rsidR="003212AC" w14:paraId="501155FF" w14:textId="77777777" w:rsidTr="0040020A">
        <w:tc>
          <w:tcPr>
            <w:tcW w:w="1222" w:type="dxa"/>
          </w:tcPr>
          <w:p w14:paraId="0B099832" w14:textId="77777777" w:rsidR="003212AC" w:rsidRPr="006A0426" w:rsidRDefault="003212AC" w:rsidP="0040020A">
            <w:pPr>
              <w:rPr>
                <w:rFonts w:ascii="Calibri body" w:eastAsia="Times New Roman" w:hAnsi="Calibri body" w:cs="Times New Roman"/>
                <w:kern w:val="0"/>
                <w:sz w:val="24"/>
                <w:szCs w:val="24"/>
                <w:lang w:eastAsia="en-IN"/>
                <w14:ligatures w14:val="none"/>
              </w:rPr>
            </w:pPr>
            <w:r w:rsidRPr="00DB31CA">
              <w:rPr>
                <w:rFonts w:ascii="Calibri body" w:eastAsia="Times New Roman" w:hAnsi="Calibri body" w:cs="Times New Roman"/>
                <w:kern w:val="0"/>
                <w:sz w:val="24"/>
                <w:szCs w:val="24"/>
                <w:lang w:eastAsia="en-IN"/>
                <w14:ligatures w14:val="none"/>
              </w:rPr>
              <w:t>BR002</w:t>
            </w:r>
          </w:p>
        </w:tc>
        <w:tc>
          <w:tcPr>
            <w:tcW w:w="1223" w:type="dxa"/>
          </w:tcPr>
          <w:p w14:paraId="0A207F26" w14:textId="77777777" w:rsidR="003212AC" w:rsidRPr="006A0426" w:rsidRDefault="003212AC" w:rsidP="0040020A">
            <w:pPr>
              <w:rPr>
                <w:rFonts w:ascii="Calibri body" w:eastAsia="Times New Roman" w:hAnsi="Calibri body" w:cs="Times New Roman"/>
                <w:kern w:val="0"/>
                <w:sz w:val="24"/>
                <w:szCs w:val="24"/>
                <w:lang w:eastAsia="en-IN"/>
                <w14:ligatures w14:val="none"/>
              </w:rPr>
            </w:pPr>
            <w:r w:rsidRPr="00DB31CA">
              <w:rPr>
                <w:rFonts w:ascii="Calibri body" w:eastAsia="Times New Roman" w:hAnsi="Calibri body" w:cs="Times New Roman"/>
                <w:kern w:val="0"/>
                <w:sz w:val="24"/>
                <w:szCs w:val="24"/>
                <w:lang w:eastAsia="en-IN"/>
                <w14:ligatures w14:val="none"/>
              </w:rPr>
              <w:t>Manufacturers upload their Products</w:t>
            </w:r>
          </w:p>
        </w:tc>
        <w:tc>
          <w:tcPr>
            <w:tcW w:w="1410" w:type="dxa"/>
          </w:tcPr>
          <w:p w14:paraId="1BBA8523" w14:textId="77777777" w:rsidR="003212AC" w:rsidRPr="006A0426" w:rsidRDefault="003212AC" w:rsidP="0040020A">
            <w:pPr>
              <w:rPr>
                <w:rFonts w:ascii="Calibri body" w:eastAsia="Times New Roman" w:hAnsi="Calibri body" w:cs="Times New Roman"/>
                <w:kern w:val="0"/>
                <w:sz w:val="24"/>
                <w:szCs w:val="24"/>
                <w:lang w:eastAsia="en-IN"/>
                <w14:ligatures w14:val="none"/>
              </w:rPr>
            </w:pPr>
            <w:r w:rsidRPr="00DB31CA">
              <w:rPr>
                <w:rFonts w:ascii="Calibri body" w:eastAsia="Times New Roman" w:hAnsi="Calibri body" w:cs="Times New Roman"/>
                <w:kern w:val="0"/>
                <w:sz w:val="24"/>
                <w:szCs w:val="24"/>
                <w:lang w:eastAsia="en-IN"/>
                <w14:ligatures w14:val="none"/>
              </w:rPr>
              <w:t>Manufacturers should be able to upload and display their products in the application</w:t>
            </w:r>
          </w:p>
        </w:tc>
        <w:tc>
          <w:tcPr>
            <w:tcW w:w="1223" w:type="dxa"/>
          </w:tcPr>
          <w:p w14:paraId="5D924942" w14:textId="77777777" w:rsidR="003212AC" w:rsidRPr="006A0426" w:rsidRDefault="003212AC" w:rsidP="0040020A">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8</w:t>
            </w:r>
          </w:p>
        </w:tc>
      </w:tr>
      <w:tr w:rsidR="003212AC" w14:paraId="0BB9348C" w14:textId="77777777" w:rsidTr="0040020A">
        <w:tc>
          <w:tcPr>
            <w:tcW w:w="1222" w:type="dxa"/>
          </w:tcPr>
          <w:p w14:paraId="441CFC7E" w14:textId="77777777" w:rsidR="003212AC" w:rsidRPr="006A0426" w:rsidRDefault="003212AC" w:rsidP="0040020A">
            <w:pPr>
              <w:rPr>
                <w:rFonts w:ascii="Calibri body" w:eastAsia="Times New Roman" w:hAnsi="Calibri body" w:cs="Times New Roman"/>
                <w:kern w:val="0"/>
                <w:sz w:val="24"/>
                <w:szCs w:val="24"/>
                <w:lang w:eastAsia="en-IN"/>
                <w14:ligatures w14:val="none"/>
              </w:rPr>
            </w:pPr>
          </w:p>
        </w:tc>
        <w:tc>
          <w:tcPr>
            <w:tcW w:w="1223" w:type="dxa"/>
          </w:tcPr>
          <w:p w14:paraId="270F33FC" w14:textId="77777777" w:rsidR="003212AC" w:rsidRPr="006A0426" w:rsidRDefault="003212AC" w:rsidP="0040020A">
            <w:pPr>
              <w:rPr>
                <w:rFonts w:ascii="Calibri body" w:eastAsia="Times New Roman" w:hAnsi="Calibri body" w:cs="Times New Roman"/>
                <w:kern w:val="0"/>
                <w:sz w:val="24"/>
                <w:szCs w:val="24"/>
                <w:lang w:eastAsia="en-IN"/>
                <w14:ligatures w14:val="none"/>
              </w:rPr>
            </w:pPr>
          </w:p>
        </w:tc>
        <w:tc>
          <w:tcPr>
            <w:tcW w:w="1410" w:type="dxa"/>
          </w:tcPr>
          <w:p w14:paraId="0D4A0598" w14:textId="77777777" w:rsidR="003212AC" w:rsidRPr="006A0426" w:rsidRDefault="003212AC" w:rsidP="0040020A">
            <w:pPr>
              <w:rPr>
                <w:rFonts w:ascii="Calibri body" w:eastAsia="Times New Roman" w:hAnsi="Calibri body" w:cs="Times New Roman"/>
                <w:kern w:val="0"/>
                <w:sz w:val="24"/>
                <w:szCs w:val="24"/>
                <w:lang w:eastAsia="en-IN"/>
                <w14:ligatures w14:val="none"/>
              </w:rPr>
            </w:pPr>
          </w:p>
        </w:tc>
        <w:tc>
          <w:tcPr>
            <w:tcW w:w="1223" w:type="dxa"/>
          </w:tcPr>
          <w:p w14:paraId="6BC550CA" w14:textId="77777777" w:rsidR="003212AC" w:rsidRPr="006A0426" w:rsidRDefault="003212AC" w:rsidP="0040020A">
            <w:pPr>
              <w:rPr>
                <w:rFonts w:ascii="Calibri body" w:eastAsia="Times New Roman" w:hAnsi="Calibri body" w:cs="Times New Roman"/>
                <w:kern w:val="0"/>
                <w:sz w:val="24"/>
                <w:szCs w:val="24"/>
                <w:lang w:eastAsia="en-IN"/>
                <w14:ligatures w14:val="none"/>
              </w:rPr>
            </w:pPr>
          </w:p>
        </w:tc>
      </w:tr>
    </w:tbl>
    <w:p w14:paraId="1C61C1E5" w14:textId="77777777" w:rsidR="003212AC" w:rsidRDefault="003212AC" w:rsidP="003212AC">
      <w:pPr>
        <w:rPr>
          <w:rFonts w:ascii="Calibri body" w:eastAsia="Times New Roman" w:hAnsi="Calibri body" w:cs="Times New Roman"/>
          <w:kern w:val="0"/>
          <w:sz w:val="24"/>
          <w:szCs w:val="24"/>
          <w:lang w:eastAsia="en-IN"/>
          <w14:ligatures w14:val="none"/>
        </w:rPr>
      </w:pPr>
    </w:p>
    <w:p w14:paraId="6D5826D6" w14:textId="77777777" w:rsidR="003212AC" w:rsidRDefault="003212AC" w:rsidP="003212AC">
      <w:pPr>
        <w:rPr>
          <w:rFonts w:ascii="Calibri body" w:eastAsia="Times New Roman" w:hAnsi="Calibri body" w:cs="Times New Roman"/>
          <w:kern w:val="0"/>
          <w:sz w:val="24"/>
          <w:szCs w:val="24"/>
          <w:lang w:eastAsia="en-IN"/>
          <w14:ligatures w14:val="none"/>
        </w:rPr>
      </w:pPr>
      <w:r w:rsidRPr="008C126B">
        <w:rPr>
          <w:rFonts w:ascii="Calibri body" w:eastAsia="Times New Roman" w:hAnsi="Calibri body" w:cs="Times New Roman"/>
          <w:kern w:val="0"/>
          <w:sz w:val="24"/>
          <w:szCs w:val="24"/>
          <w:lang w:eastAsia="en-IN"/>
          <w14:ligatures w14:val="none"/>
        </w:rPr>
        <w:t>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w:t>
      </w:r>
      <w:r>
        <w:rPr>
          <w:rFonts w:ascii="Calibri body" w:eastAsia="Times New Roman" w:hAnsi="Calibri body" w:cs="Times New Roman"/>
          <w:kern w:val="0"/>
          <w:sz w:val="24"/>
          <w:szCs w:val="24"/>
          <w:lang w:eastAsia="en-IN"/>
          <w14:ligatures w14:val="none"/>
        </w:rPr>
        <w:t xml:space="preserve"> </w:t>
      </w:r>
      <w:r w:rsidRPr="008C126B">
        <w:rPr>
          <w:rFonts w:ascii="Calibri body" w:eastAsia="Times New Roman" w:hAnsi="Calibri body" w:cs="Times New Roman"/>
          <w:kern w:val="0"/>
          <w:sz w:val="24"/>
          <w:szCs w:val="24"/>
          <w:lang w:eastAsia="en-IN"/>
          <w14:ligatures w14:val="none"/>
        </w:rPr>
        <w:t>To make the project team understand the requirements, you need to convert those requirements into UML diagrams and screen mock-ups.</w:t>
      </w:r>
    </w:p>
    <w:p w14:paraId="466897A0" w14:textId="77777777" w:rsidR="003212A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Ans. </w:t>
      </w:r>
    </w:p>
    <w:p w14:paraId="24C8CCE1" w14:textId="77777777" w:rsidR="003212AC" w:rsidRDefault="003212AC" w:rsidP="003212AC">
      <w:pPr>
        <w:rPr>
          <w:rFonts w:ascii="Calibri body" w:eastAsia="Times New Roman" w:hAnsi="Calibri body" w:cs="Times New Roman"/>
          <w:kern w:val="0"/>
          <w:sz w:val="24"/>
          <w:szCs w:val="24"/>
          <w:lang w:eastAsia="en-IN"/>
          <w14:ligatures w14:val="none"/>
        </w:rPr>
      </w:pPr>
    </w:p>
    <w:p w14:paraId="41D34DD0" w14:textId="7AB8F9CC" w:rsidR="003212A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br w:type="page"/>
      </w:r>
      <w:r>
        <w:rPr>
          <w:rFonts w:ascii="Calibri body" w:eastAsia="Times New Roman" w:hAnsi="Calibri body" w:cs="Times New Roman"/>
          <w:kern w:val="0"/>
          <w:sz w:val="24"/>
          <w:szCs w:val="24"/>
          <w:lang w:eastAsia="en-IN"/>
          <w14:ligatures w14:val="none"/>
        </w:rPr>
        <w:lastRenderedPageBreak/>
        <w:t xml:space="preserve"> </w:t>
      </w:r>
    </w:p>
    <w:tbl>
      <w:tblPr>
        <w:tblStyle w:val="TableGrid"/>
        <w:tblW w:w="0" w:type="auto"/>
        <w:tblLook w:val="04A0" w:firstRow="1" w:lastRow="0" w:firstColumn="1" w:lastColumn="0" w:noHBand="0" w:noVBand="1"/>
      </w:tblPr>
      <w:tblGrid>
        <w:gridCol w:w="826"/>
        <w:gridCol w:w="1540"/>
        <w:gridCol w:w="1543"/>
        <w:gridCol w:w="982"/>
      </w:tblGrid>
      <w:tr w:rsidR="003212AC" w:rsidRPr="003B20F1" w14:paraId="45D33EEE" w14:textId="77777777" w:rsidTr="003212AC">
        <w:trPr>
          <w:trHeight w:val="663"/>
        </w:trPr>
        <w:tc>
          <w:tcPr>
            <w:tcW w:w="1646" w:type="dxa"/>
            <w:hideMark/>
          </w:tcPr>
          <w:p w14:paraId="2052D9EC" w14:textId="77777777" w:rsidR="003212AC" w:rsidRPr="003B20F1" w:rsidRDefault="003212AC" w:rsidP="0040020A">
            <w:pPr>
              <w:spacing w:after="160" w:line="259" w:lineRule="auto"/>
              <w:rPr>
                <w:rFonts w:ascii="Calibri body" w:eastAsia="Times New Roman" w:hAnsi="Calibri body" w:cs="Times New Roman"/>
                <w:b/>
                <w:bCs/>
                <w:kern w:val="0"/>
                <w:sz w:val="24"/>
                <w:szCs w:val="24"/>
                <w:lang w:eastAsia="en-IN"/>
                <w14:ligatures w14:val="none"/>
              </w:rPr>
            </w:pPr>
            <w:proofErr w:type="spellStart"/>
            <w:r w:rsidRPr="003B20F1">
              <w:rPr>
                <w:rFonts w:ascii="Calibri body" w:eastAsia="Times New Roman" w:hAnsi="Calibri body" w:cs="Times New Roman"/>
                <w:b/>
                <w:bCs/>
                <w:kern w:val="0"/>
                <w:sz w:val="24"/>
                <w:szCs w:val="24"/>
                <w:lang w:eastAsia="en-IN"/>
                <w14:ligatures w14:val="none"/>
              </w:rPr>
              <w:t>Req</w:t>
            </w:r>
            <w:proofErr w:type="spellEnd"/>
            <w:r w:rsidRPr="003B20F1">
              <w:rPr>
                <w:rFonts w:ascii="Calibri body" w:eastAsia="Times New Roman" w:hAnsi="Calibri body" w:cs="Times New Roman"/>
                <w:b/>
                <w:bCs/>
                <w:kern w:val="0"/>
                <w:sz w:val="24"/>
                <w:szCs w:val="24"/>
                <w:lang w:eastAsia="en-IN"/>
                <w14:ligatures w14:val="none"/>
              </w:rPr>
              <w:t xml:space="preserve"> ID</w:t>
            </w:r>
          </w:p>
        </w:tc>
        <w:tc>
          <w:tcPr>
            <w:tcW w:w="677" w:type="dxa"/>
            <w:hideMark/>
          </w:tcPr>
          <w:p w14:paraId="257EEDB4" w14:textId="77777777" w:rsidR="003212AC" w:rsidRPr="003B20F1" w:rsidRDefault="003212AC" w:rsidP="0040020A">
            <w:pPr>
              <w:spacing w:after="160" w:line="259" w:lineRule="auto"/>
              <w:rPr>
                <w:rFonts w:ascii="Calibri body" w:eastAsia="Times New Roman" w:hAnsi="Calibri body" w:cs="Times New Roman"/>
                <w:b/>
                <w:bCs/>
                <w:kern w:val="0"/>
                <w:sz w:val="24"/>
                <w:szCs w:val="24"/>
                <w:lang w:eastAsia="en-IN"/>
                <w14:ligatures w14:val="none"/>
              </w:rPr>
            </w:pPr>
            <w:proofErr w:type="spellStart"/>
            <w:r w:rsidRPr="003B20F1">
              <w:rPr>
                <w:rFonts w:ascii="Calibri body" w:eastAsia="Times New Roman" w:hAnsi="Calibri body" w:cs="Times New Roman"/>
                <w:b/>
                <w:bCs/>
                <w:kern w:val="0"/>
                <w:sz w:val="24"/>
                <w:szCs w:val="24"/>
                <w:lang w:eastAsia="en-IN"/>
                <w14:ligatures w14:val="none"/>
              </w:rPr>
              <w:t>Req</w:t>
            </w:r>
            <w:proofErr w:type="spellEnd"/>
            <w:r w:rsidRPr="003B20F1">
              <w:rPr>
                <w:rFonts w:ascii="Calibri body" w:eastAsia="Times New Roman" w:hAnsi="Calibri body" w:cs="Times New Roman"/>
                <w:b/>
                <w:bCs/>
                <w:kern w:val="0"/>
                <w:sz w:val="24"/>
                <w:szCs w:val="24"/>
                <w:lang w:eastAsia="en-IN"/>
                <w14:ligatures w14:val="none"/>
              </w:rPr>
              <w:t xml:space="preserve"> Name</w:t>
            </w:r>
          </w:p>
        </w:tc>
        <w:tc>
          <w:tcPr>
            <w:tcW w:w="1514" w:type="dxa"/>
            <w:hideMark/>
          </w:tcPr>
          <w:p w14:paraId="1171EA5C" w14:textId="77777777" w:rsidR="003212AC" w:rsidRPr="003B20F1" w:rsidRDefault="003212AC" w:rsidP="0040020A">
            <w:pPr>
              <w:spacing w:after="160" w:line="259" w:lineRule="auto"/>
              <w:rPr>
                <w:rFonts w:ascii="Calibri body" w:eastAsia="Times New Roman" w:hAnsi="Calibri body" w:cs="Times New Roman"/>
                <w:b/>
                <w:bCs/>
                <w:kern w:val="0"/>
                <w:sz w:val="24"/>
                <w:szCs w:val="24"/>
                <w:lang w:eastAsia="en-IN"/>
                <w14:ligatures w14:val="none"/>
              </w:rPr>
            </w:pPr>
            <w:proofErr w:type="spellStart"/>
            <w:r w:rsidRPr="003B20F1">
              <w:rPr>
                <w:rFonts w:ascii="Calibri body" w:eastAsia="Times New Roman" w:hAnsi="Calibri body" w:cs="Times New Roman"/>
                <w:b/>
                <w:bCs/>
                <w:kern w:val="0"/>
                <w:sz w:val="24"/>
                <w:szCs w:val="24"/>
                <w:lang w:eastAsia="en-IN"/>
                <w14:ligatures w14:val="none"/>
              </w:rPr>
              <w:t>Req</w:t>
            </w:r>
            <w:proofErr w:type="spellEnd"/>
            <w:r w:rsidRPr="003B20F1">
              <w:rPr>
                <w:rFonts w:ascii="Calibri body" w:eastAsia="Times New Roman" w:hAnsi="Calibri body" w:cs="Times New Roman"/>
                <w:b/>
                <w:bCs/>
                <w:kern w:val="0"/>
                <w:sz w:val="24"/>
                <w:szCs w:val="24"/>
                <w:lang w:eastAsia="en-IN"/>
                <w14:ligatures w14:val="none"/>
              </w:rPr>
              <w:t xml:space="preserve"> Description</w:t>
            </w:r>
          </w:p>
        </w:tc>
        <w:tc>
          <w:tcPr>
            <w:tcW w:w="964" w:type="dxa"/>
            <w:hideMark/>
          </w:tcPr>
          <w:p w14:paraId="5A388856" w14:textId="77777777" w:rsidR="003212AC" w:rsidRPr="003B20F1" w:rsidRDefault="003212AC" w:rsidP="0040020A">
            <w:pPr>
              <w:spacing w:after="160" w:line="259" w:lineRule="auto"/>
              <w:rPr>
                <w:rFonts w:ascii="Calibri body" w:eastAsia="Times New Roman" w:hAnsi="Calibri body" w:cs="Times New Roman"/>
                <w:b/>
                <w:bCs/>
                <w:kern w:val="0"/>
                <w:sz w:val="24"/>
                <w:szCs w:val="24"/>
                <w:lang w:eastAsia="en-IN"/>
                <w14:ligatures w14:val="none"/>
              </w:rPr>
            </w:pPr>
            <w:r w:rsidRPr="003B20F1">
              <w:rPr>
                <w:rFonts w:ascii="Calibri body" w:eastAsia="Times New Roman" w:hAnsi="Calibri body" w:cs="Times New Roman"/>
                <w:b/>
                <w:bCs/>
                <w:kern w:val="0"/>
                <w:sz w:val="24"/>
                <w:szCs w:val="24"/>
                <w:lang w:eastAsia="en-IN"/>
                <w14:ligatures w14:val="none"/>
              </w:rPr>
              <w:t>Priority (1-10)</w:t>
            </w:r>
          </w:p>
        </w:tc>
      </w:tr>
      <w:tr w:rsidR="003212AC" w:rsidRPr="003B20F1" w14:paraId="2C26E02B" w14:textId="77777777" w:rsidTr="0040020A">
        <w:tc>
          <w:tcPr>
            <w:tcW w:w="1646" w:type="dxa"/>
            <w:hideMark/>
          </w:tcPr>
          <w:p w14:paraId="54221BAF"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BR001</w:t>
            </w:r>
          </w:p>
        </w:tc>
        <w:tc>
          <w:tcPr>
            <w:tcW w:w="677" w:type="dxa"/>
            <w:hideMark/>
          </w:tcPr>
          <w:p w14:paraId="3B8CDFA4"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Farmer Search for Products</w:t>
            </w:r>
          </w:p>
        </w:tc>
        <w:tc>
          <w:tcPr>
            <w:tcW w:w="1514" w:type="dxa"/>
            <w:hideMark/>
          </w:tcPr>
          <w:p w14:paraId="266C72F7"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Farmers can search for fertilizers, seeds, pesticides.</w:t>
            </w:r>
          </w:p>
        </w:tc>
        <w:tc>
          <w:tcPr>
            <w:tcW w:w="964" w:type="dxa"/>
            <w:hideMark/>
          </w:tcPr>
          <w:p w14:paraId="29834626"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8</w:t>
            </w:r>
          </w:p>
        </w:tc>
      </w:tr>
      <w:tr w:rsidR="003212AC" w:rsidRPr="003B20F1" w14:paraId="481B6292" w14:textId="77777777" w:rsidTr="0040020A">
        <w:tc>
          <w:tcPr>
            <w:tcW w:w="1646" w:type="dxa"/>
            <w:hideMark/>
          </w:tcPr>
          <w:p w14:paraId="6A72AC95"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BR002</w:t>
            </w:r>
          </w:p>
        </w:tc>
        <w:tc>
          <w:tcPr>
            <w:tcW w:w="677" w:type="dxa"/>
            <w:hideMark/>
          </w:tcPr>
          <w:p w14:paraId="4C53BD99"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Manufacturers Upload Items</w:t>
            </w:r>
          </w:p>
        </w:tc>
        <w:tc>
          <w:tcPr>
            <w:tcW w:w="1514" w:type="dxa"/>
            <w:hideMark/>
          </w:tcPr>
          <w:p w14:paraId="439D7EE2"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Manufacturers must upload product details.</w:t>
            </w:r>
          </w:p>
        </w:tc>
        <w:tc>
          <w:tcPr>
            <w:tcW w:w="964" w:type="dxa"/>
            <w:hideMark/>
          </w:tcPr>
          <w:p w14:paraId="0C1977F3"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8</w:t>
            </w:r>
          </w:p>
        </w:tc>
      </w:tr>
      <w:tr w:rsidR="003212AC" w:rsidRPr="003B20F1" w14:paraId="145D1894" w14:textId="77777777" w:rsidTr="0040020A">
        <w:tc>
          <w:tcPr>
            <w:tcW w:w="1646" w:type="dxa"/>
            <w:hideMark/>
          </w:tcPr>
          <w:p w14:paraId="5DA144D8"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BR003</w:t>
            </w:r>
          </w:p>
        </w:tc>
        <w:tc>
          <w:tcPr>
            <w:tcW w:w="677" w:type="dxa"/>
            <w:hideMark/>
          </w:tcPr>
          <w:p w14:paraId="0EDAE917"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Secure Login for Users</w:t>
            </w:r>
          </w:p>
        </w:tc>
        <w:tc>
          <w:tcPr>
            <w:tcW w:w="1514" w:type="dxa"/>
            <w:hideMark/>
          </w:tcPr>
          <w:p w14:paraId="7F2CC9EE"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Farmers and manufacturers must authenticate.</w:t>
            </w:r>
          </w:p>
        </w:tc>
        <w:tc>
          <w:tcPr>
            <w:tcW w:w="964" w:type="dxa"/>
            <w:hideMark/>
          </w:tcPr>
          <w:p w14:paraId="744BA09A"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9</w:t>
            </w:r>
          </w:p>
        </w:tc>
      </w:tr>
      <w:tr w:rsidR="003212AC" w:rsidRPr="003B20F1" w14:paraId="3565CDFC" w14:textId="77777777" w:rsidTr="0040020A">
        <w:tc>
          <w:tcPr>
            <w:tcW w:w="1646" w:type="dxa"/>
            <w:hideMark/>
          </w:tcPr>
          <w:p w14:paraId="52849724"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BR004</w:t>
            </w:r>
          </w:p>
        </w:tc>
        <w:tc>
          <w:tcPr>
            <w:tcW w:w="677" w:type="dxa"/>
            <w:hideMark/>
          </w:tcPr>
          <w:p w14:paraId="43A734D1"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Buy-Later List Feature</w:t>
            </w:r>
          </w:p>
        </w:tc>
        <w:tc>
          <w:tcPr>
            <w:tcW w:w="1514" w:type="dxa"/>
            <w:hideMark/>
          </w:tcPr>
          <w:p w14:paraId="00A20F9E"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Farmers can save products for future purchase.</w:t>
            </w:r>
          </w:p>
        </w:tc>
        <w:tc>
          <w:tcPr>
            <w:tcW w:w="964" w:type="dxa"/>
            <w:hideMark/>
          </w:tcPr>
          <w:p w14:paraId="643DE422"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6</w:t>
            </w:r>
          </w:p>
        </w:tc>
      </w:tr>
      <w:tr w:rsidR="003212AC" w:rsidRPr="003B20F1" w14:paraId="101A5219" w14:textId="77777777" w:rsidTr="0040020A">
        <w:tc>
          <w:tcPr>
            <w:tcW w:w="1646" w:type="dxa"/>
            <w:hideMark/>
          </w:tcPr>
          <w:p w14:paraId="1D9C157D"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BR005</w:t>
            </w:r>
          </w:p>
        </w:tc>
        <w:tc>
          <w:tcPr>
            <w:tcW w:w="677" w:type="dxa"/>
            <w:hideMark/>
          </w:tcPr>
          <w:p w14:paraId="07F12731"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Multi-Payment Methods</w:t>
            </w:r>
          </w:p>
        </w:tc>
        <w:tc>
          <w:tcPr>
            <w:tcW w:w="1514" w:type="dxa"/>
            <w:hideMark/>
          </w:tcPr>
          <w:p w14:paraId="497940EB"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Support COD, credit/debit cards, UPI payments.</w:t>
            </w:r>
          </w:p>
        </w:tc>
        <w:tc>
          <w:tcPr>
            <w:tcW w:w="964" w:type="dxa"/>
            <w:hideMark/>
          </w:tcPr>
          <w:p w14:paraId="4BBC411A" w14:textId="77777777" w:rsidR="003212AC" w:rsidRPr="003B20F1" w:rsidRDefault="003212AC" w:rsidP="0040020A">
            <w:pPr>
              <w:spacing w:after="160" w:line="259" w:lineRule="auto"/>
              <w:rPr>
                <w:rFonts w:ascii="Calibri body" w:eastAsia="Times New Roman" w:hAnsi="Calibri body" w:cs="Times New Roman"/>
                <w:kern w:val="0"/>
                <w:sz w:val="24"/>
                <w:szCs w:val="24"/>
                <w:lang w:eastAsia="en-IN"/>
                <w14:ligatures w14:val="none"/>
              </w:rPr>
            </w:pPr>
            <w:r w:rsidRPr="003B20F1">
              <w:rPr>
                <w:rFonts w:ascii="Calibri body" w:eastAsia="Times New Roman" w:hAnsi="Calibri body" w:cs="Times New Roman"/>
                <w:kern w:val="0"/>
                <w:sz w:val="24"/>
                <w:szCs w:val="24"/>
                <w:lang w:eastAsia="en-IN"/>
                <w14:ligatures w14:val="none"/>
              </w:rPr>
              <w:t>10</w:t>
            </w:r>
          </w:p>
        </w:tc>
      </w:tr>
    </w:tbl>
    <w:p w14:paraId="625CFFC0" w14:textId="77777777" w:rsidR="003212AC" w:rsidRDefault="003212AC" w:rsidP="003212AC">
      <w:pPr>
        <w:rPr>
          <w:rFonts w:ascii="Calibri body" w:eastAsia="Times New Roman" w:hAnsi="Calibri body" w:cs="Times New Roman"/>
          <w:kern w:val="0"/>
          <w:sz w:val="24"/>
          <w:szCs w:val="24"/>
          <w:lang w:eastAsia="en-IN"/>
          <w14:ligatures w14:val="none"/>
        </w:rPr>
      </w:pPr>
    </w:p>
    <w:p w14:paraId="7A6A7572" w14:textId="39F9B98B" w:rsidR="003212AC" w:rsidRDefault="003212AC" w:rsidP="003212AC">
      <w:pPr>
        <w:rPr>
          <w:rFonts w:ascii="Calibri body" w:eastAsia="Times New Roman" w:hAnsi="Calibri body" w:cs="Times New Roman"/>
          <w:kern w:val="0"/>
          <w:sz w:val="24"/>
          <w:szCs w:val="24"/>
          <w:lang w:eastAsia="en-IN"/>
          <w14:ligatures w14:val="none"/>
        </w:rPr>
      </w:pPr>
      <w:r w:rsidRPr="003212AC">
        <w:rPr>
          <w:rFonts w:ascii="Calibri body" w:eastAsia="Times New Roman" w:hAnsi="Calibri body" w:cs="Times New Roman"/>
          <w:kern w:val="0"/>
          <w:sz w:val="24"/>
          <w:szCs w:val="24"/>
          <w:lang w:eastAsia="en-IN"/>
          <w14:ligatures w14:val="none"/>
        </w:rPr>
        <w:t>Q.10.  Draw use case diagram</w:t>
      </w:r>
    </w:p>
    <w:p w14:paraId="3C4FD3FA" w14:textId="77777777" w:rsidR="003212AC" w:rsidRDefault="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br w:type="page"/>
      </w:r>
    </w:p>
    <w:p w14:paraId="5F4A21A6" w14:textId="77777777" w:rsidR="003212AC" w:rsidRPr="003212AC" w:rsidRDefault="003212AC" w:rsidP="003212AC">
      <w:pPr>
        <w:rPr>
          <w:rFonts w:ascii="Calibri body" w:eastAsia="Times New Roman" w:hAnsi="Calibri body" w:cs="Times New Roman"/>
          <w:kern w:val="0"/>
          <w:sz w:val="24"/>
          <w:szCs w:val="24"/>
          <w:lang w:eastAsia="en-IN"/>
          <w14:ligatures w14:val="none"/>
        </w:rPr>
      </w:pPr>
    </w:p>
    <w:p w14:paraId="784A966D" w14:textId="787D70F1" w:rsidR="003212A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Ans.  </w:t>
      </w:r>
      <w:r>
        <w:rPr>
          <w:rFonts w:ascii="Calibri body" w:eastAsia="Times New Roman" w:hAnsi="Calibri body" w:cs="Times New Roman"/>
          <w:kern w:val="0"/>
          <w:sz w:val="24"/>
          <w:szCs w:val="24"/>
          <w:lang w:eastAsia="en-IN"/>
          <w14:ligatures w14:val="none"/>
        </w:rPr>
        <w:t xml:space="preserve">                           </w:t>
      </w:r>
      <w:r>
        <w:rPr>
          <w:rFonts w:ascii="Calibri body" w:eastAsia="Times New Roman" w:hAnsi="Calibri body" w:cs="Times New Roman"/>
          <w:noProof/>
          <w:kern w:val="0"/>
          <w:sz w:val="24"/>
          <w:szCs w:val="24"/>
          <w:lang w:eastAsia="en-IN"/>
        </w:rPr>
        <w:drawing>
          <wp:inline distT="0" distB="0" distL="0" distR="0" wp14:anchorId="7F62D072" wp14:editId="348E2EF4">
            <wp:extent cx="4940300" cy="4140200"/>
            <wp:effectExtent l="0" t="0" r="0" b="0"/>
            <wp:docPr id="1217912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91286" name="Picture 121791286"/>
                    <pic:cNvPicPr/>
                  </pic:nvPicPr>
                  <pic:blipFill>
                    <a:blip r:embed="rId5">
                      <a:extLst>
                        <a:ext uri="{28A0092B-C50C-407E-A947-70E740481C1C}">
                          <a14:useLocalDpi xmlns:a14="http://schemas.microsoft.com/office/drawing/2010/main" val="0"/>
                        </a:ext>
                      </a:extLst>
                    </a:blip>
                    <a:stretch>
                      <a:fillRect/>
                    </a:stretch>
                  </pic:blipFill>
                  <pic:spPr>
                    <a:xfrm>
                      <a:off x="0" y="0"/>
                      <a:ext cx="4940300" cy="4140200"/>
                    </a:xfrm>
                    <a:prstGeom prst="rect">
                      <a:avLst/>
                    </a:prstGeom>
                  </pic:spPr>
                </pic:pic>
              </a:graphicData>
            </a:graphic>
          </wp:inline>
        </w:drawing>
      </w:r>
    </w:p>
    <w:p w14:paraId="07C5B265" w14:textId="77777777" w:rsidR="00153746" w:rsidRDefault="00153746" w:rsidP="00153746">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Q.11. </w:t>
      </w:r>
      <w:r w:rsidRPr="00EC0690">
        <w:rPr>
          <w:rFonts w:ascii="Calibri body" w:eastAsia="Times New Roman" w:hAnsi="Calibri body" w:cs="Times New Roman"/>
          <w:kern w:val="0"/>
          <w:sz w:val="24"/>
          <w:szCs w:val="24"/>
          <w:lang w:eastAsia="en-IN"/>
          <w14:ligatures w14:val="none"/>
        </w:rPr>
        <w:t>Prepare use case specs for all use cases</w:t>
      </w:r>
      <w:r>
        <w:rPr>
          <w:rFonts w:ascii="Calibri body" w:eastAsia="Times New Roman" w:hAnsi="Calibri body" w:cs="Times New Roman"/>
          <w:kern w:val="0"/>
          <w:sz w:val="24"/>
          <w:szCs w:val="24"/>
          <w:lang w:eastAsia="en-IN"/>
          <w14:ligatures w14:val="none"/>
        </w:rPr>
        <w:t>.</w:t>
      </w:r>
    </w:p>
    <w:p w14:paraId="4659893C" w14:textId="77777777" w:rsidR="00153746" w:rsidRPr="007053B3" w:rsidRDefault="00153746" w:rsidP="00153746">
      <w:pPr>
        <w:rPr>
          <w:rFonts w:ascii="Calibri body" w:eastAsia="Times New Roman" w:hAnsi="Calibri body"/>
          <w:kern w:val="0"/>
          <w:lang w:eastAsia="en-IN"/>
          <w14:ligatures w14:val="none"/>
        </w:rPr>
      </w:pPr>
      <w:r>
        <w:rPr>
          <w:rFonts w:ascii="Calibri body" w:eastAsia="Times New Roman" w:hAnsi="Calibri body" w:cs="Times New Roman"/>
          <w:kern w:val="0"/>
          <w:sz w:val="24"/>
          <w:szCs w:val="24"/>
          <w:lang w:eastAsia="en-IN"/>
          <w14:ligatures w14:val="none"/>
        </w:rPr>
        <w:t xml:space="preserve">Ans. </w:t>
      </w:r>
      <w:r w:rsidRPr="007053B3">
        <w:rPr>
          <w:rFonts w:ascii="Calibri body" w:eastAsia="Times New Roman" w:hAnsi="Calibri body"/>
          <w:kern w:val="0"/>
          <w:lang w:eastAsia="en-IN"/>
          <w14:ligatures w14:val="none"/>
        </w:rPr>
        <w:t>Use Case Specs for at least 5 interactions include:</w:t>
      </w:r>
    </w:p>
    <w:p w14:paraId="73F293A4" w14:textId="77777777" w:rsidR="00153746" w:rsidRPr="007053B3" w:rsidRDefault="00153746" w:rsidP="00153746">
      <w:pPr>
        <w:numPr>
          <w:ilvl w:val="0"/>
          <w:numId w:val="13"/>
        </w:numPr>
        <w:rPr>
          <w:rFonts w:ascii="Calibri body" w:eastAsia="Times New Roman" w:hAnsi="Calibri body" w:cs="Times New Roman"/>
          <w:kern w:val="0"/>
          <w:sz w:val="24"/>
          <w:szCs w:val="24"/>
          <w:lang w:eastAsia="en-IN"/>
          <w14:ligatures w14:val="none"/>
        </w:rPr>
      </w:pPr>
      <w:r w:rsidRPr="007053B3">
        <w:rPr>
          <w:rFonts w:ascii="Calibri body" w:eastAsia="Times New Roman" w:hAnsi="Calibri body" w:cs="Times New Roman"/>
          <w:kern w:val="0"/>
          <w:sz w:val="24"/>
          <w:szCs w:val="24"/>
          <w:lang w:eastAsia="en-IN"/>
          <w14:ligatures w14:val="none"/>
        </w:rPr>
        <w:t>Login Authentication</w:t>
      </w:r>
    </w:p>
    <w:p w14:paraId="3C16FA68" w14:textId="77777777" w:rsidR="00153746" w:rsidRPr="007053B3" w:rsidRDefault="00153746" w:rsidP="00153746">
      <w:pPr>
        <w:numPr>
          <w:ilvl w:val="0"/>
          <w:numId w:val="13"/>
        </w:numPr>
        <w:rPr>
          <w:rFonts w:ascii="Calibri body" w:eastAsia="Times New Roman" w:hAnsi="Calibri body" w:cs="Times New Roman"/>
          <w:kern w:val="0"/>
          <w:sz w:val="24"/>
          <w:szCs w:val="24"/>
          <w:lang w:eastAsia="en-IN"/>
          <w14:ligatures w14:val="none"/>
        </w:rPr>
      </w:pPr>
      <w:r w:rsidRPr="007053B3">
        <w:rPr>
          <w:rFonts w:ascii="Calibri body" w:eastAsia="Times New Roman" w:hAnsi="Calibri body" w:cs="Times New Roman"/>
          <w:kern w:val="0"/>
          <w:sz w:val="24"/>
          <w:szCs w:val="24"/>
          <w:lang w:eastAsia="en-IN"/>
          <w14:ligatures w14:val="none"/>
        </w:rPr>
        <w:t>Search Products</w:t>
      </w:r>
    </w:p>
    <w:p w14:paraId="58913D20" w14:textId="77777777" w:rsidR="00153746" w:rsidRPr="007053B3" w:rsidRDefault="00153746" w:rsidP="00153746">
      <w:pPr>
        <w:numPr>
          <w:ilvl w:val="0"/>
          <w:numId w:val="13"/>
        </w:numPr>
        <w:rPr>
          <w:rFonts w:ascii="Calibri body" w:eastAsia="Times New Roman" w:hAnsi="Calibri body" w:cs="Times New Roman"/>
          <w:kern w:val="0"/>
          <w:sz w:val="24"/>
          <w:szCs w:val="24"/>
          <w:lang w:eastAsia="en-IN"/>
          <w14:ligatures w14:val="none"/>
        </w:rPr>
      </w:pPr>
      <w:r w:rsidRPr="007053B3">
        <w:rPr>
          <w:rFonts w:ascii="Calibri body" w:eastAsia="Times New Roman" w:hAnsi="Calibri body" w:cs="Times New Roman"/>
          <w:kern w:val="0"/>
          <w:sz w:val="24"/>
          <w:szCs w:val="24"/>
          <w:lang w:eastAsia="en-IN"/>
          <w14:ligatures w14:val="none"/>
        </w:rPr>
        <w:t>Add to Buy-Later List</w:t>
      </w:r>
    </w:p>
    <w:p w14:paraId="36DE1D4C" w14:textId="77777777" w:rsidR="00153746" w:rsidRDefault="00153746" w:rsidP="00153746">
      <w:pPr>
        <w:numPr>
          <w:ilvl w:val="0"/>
          <w:numId w:val="13"/>
        </w:numPr>
        <w:rPr>
          <w:rFonts w:ascii="Calibri body" w:eastAsia="Times New Roman" w:hAnsi="Calibri body" w:cs="Times New Roman"/>
          <w:kern w:val="0"/>
          <w:sz w:val="24"/>
          <w:szCs w:val="24"/>
          <w:lang w:eastAsia="en-IN"/>
          <w14:ligatures w14:val="none"/>
        </w:rPr>
      </w:pPr>
      <w:r w:rsidRPr="007053B3">
        <w:rPr>
          <w:rFonts w:ascii="Calibri body" w:eastAsia="Times New Roman" w:hAnsi="Calibri body" w:cs="Times New Roman"/>
          <w:kern w:val="0"/>
          <w:sz w:val="24"/>
          <w:szCs w:val="24"/>
          <w:lang w:eastAsia="en-IN"/>
          <w14:ligatures w14:val="none"/>
        </w:rPr>
        <w:t>Place Order</w:t>
      </w:r>
    </w:p>
    <w:p w14:paraId="6079D2AD" w14:textId="00E045B0" w:rsidR="003212AC" w:rsidRPr="00153746" w:rsidRDefault="00153746" w:rsidP="00153746">
      <w:pPr>
        <w:numPr>
          <w:ilvl w:val="0"/>
          <w:numId w:val="13"/>
        </w:numPr>
        <w:rPr>
          <w:rFonts w:ascii="Calibri body" w:eastAsia="Times New Roman" w:hAnsi="Calibri body" w:cs="Times New Roman"/>
          <w:kern w:val="0"/>
          <w:sz w:val="24"/>
          <w:szCs w:val="24"/>
          <w:lang w:eastAsia="en-IN"/>
          <w14:ligatures w14:val="none"/>
        </w:rPr>
      </w:pPr>
      <w:r w:rsidRPr="007053B3">
        <w:rPr>
          <w:rFonts w:ascii="Calibri body" w:eastAsia="Times New Roman" w:hAnsi="Calibri body" w:cs="Times New Roman"/>
          <w:kern w:val="0"/>
          <w:sz w:val="24"/>
          <w:szCs w:val="24"/>
          <w:lang w:eastAsia="en-IN"/>
          <w14:ligatures w14:val="none"/>
        </w:rPr>
        <w:t>Track Delivery</w:t>
      </w:r>
    </w:p>
    <w:p w14:paraId="3C941316" w14:textId="77777777" w:rsidR="003212AC" w:rsidRDefault="003212AC" w:rsidP="003212AC">
      <w:pPr>
        <w:rPr>
          <w:rFonts w:ascii="Calibri body" w:eastAsia="Times New Roman" w:hAnsi="Calibri body" w:cs="Times New Roman"/>
          <w:kern w:val="0"/>
          <w:sz w:val="24"/>
          <w:szCs w:val="24"/>
          <w:lang w:eastAsia="en-IN"/>
          <w14:ligatures w14:val="none"/>
        </w:rPr>
      </w:pPr>
    </w:p>
    <w:p w14:paraId="17ACFD79" w14:textId="77777777" w:rsidR="003212AC" w:rsidRDefault="003212AC" w:rsidP="003212AC">
      <w:pPr>
        <w:rPr>
          <w:rFonts w:ascii="Calibri body" w:eastAsia="Times New Roman" w:hAnsi="Calibri body" w:cs="Times New Roman"/>
          <w:kern w:val="0"/>
          <w:sz w:val="24"/>
          <w:szCs w:val="24"/>
          <w:lang w:eastAsia="en-IN"/>
          <w14:ligatures w14:val="none"/>
        </w:rPr>
      </w:pPr>
    </w:p>
    <w:p w14:paraId="6284D390" w14:textId="77777777" w:rsidR="003212A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br w:type="page"/>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3212AC" w:rsidRPr="003B20F1" w14:paraId="10BC1237" w14:textId="77777777" w:rsidTr="0040020A">
        <w:trPr>
          <w:tblCellSpacing w:w="15" w:type="dxa"/>
        </w:trPr>
        <w:tc>
          <w:tcPr>
            <w:tcW w:w="0" w:type="auto"/>
            <w:vAlign w:val="center"/>
            <w:hideMark/>
          </w:tcPr>
          <w:p w14:paraId="5048B7B2" w14:textId="77777777" w:rsidR="003212AC" w:rsidRPr="003B20F1" w:rsidRDefault="003212AC" w:rsidP="0040020A">
            <w:pPr>
              <w:rPr>
                <w:rFonts w:ascii="Calibri body" w:eastAsia="Times New Roman" w:hAnsi="Calibri body" w:cs="Times New Roman"/>
                <w:kern w:val="0"/>
                <w:sz w:val="24"/>
                <w:szCs w:val="24"/>
                <w:lang w:eastAsia="en-IN"/>
                <w14:ligatures w14:val="none"/>
              </w:rPr>
            </w:pPr>
          </w:p>
        </w:tc>
      </w:tr>
    </w:tbl>
    <w:p w14:paraId="4D11C003" w14:textId="77777777" w:rsidR="003212A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Q.12.  </w:t>
      </w:r>
      <w:r w:rsidRPr="00714DB5">
        <w:rPr>
          <w:rFonts w:ascii="Calibri body" w:eastAsia="Times New Roman" w:hAnsi="Calibri body" w:cs="Times New Roman"/>
          <w:kern w:val="0"/>
          <w:sz w:val="24"/>
          <w:szCs w:val="24"/>
          <w:lang w:eastAsia="en-IN"/>
          <w14:ligatures w14:val="none"/>
        </w:rPr>
        <w:t>Activity diagrams</w:t>
      </w:r>
    </w:p>
    <w:p w14:paraId="3D00067C" w14:textId="77777777" w:rsidR="003212AC" w:rsidRDefault="003212AC"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kern w:val="0"/>
          <w:sz w:val="24"/>
          <w:szCs w:val="24"/>
          <w:lang w:eastAsia="en-IN"/>
          <w14:ligatures w14:val="none"/>
        </w:rPr>
        <w:t xml:space="preserve">Ans. </w:t>
      </w:r>
      <w:r w:rsidRPr="00D008DC">
        <w:rPr>
          <w:rFonts w:ascii="Calibri body" w:eastAsia="Times New Roman" w:hAnsi="Calibri body" w:cs="Times New Roman"/>
          <w:kern w:val="0"/>
          <w:sz w:val="24"/>
          <w:szCs w:val="24"/>
          <w:lang w:eastAsia="en-IN"/>
          <w14:ligatures w14:val="none"/>
        </w:rPr>
        <w:t>User Login Process</w:t>
      </w:r>
    </w:p>
    <w:p w14:paraId="4505A341" w14:textId="77777777" w:rsidR="003212AC" w:rsidRDefault="003212AC" w:rsidP="003212AC">
      <w:pPr>
        <w:rPr>
          <w:rFonts w:ascii="Calibri body" w:eastAsia="Times New Roman" w:hAnsi="Calibri body" w:cs="Times New Roman"/>
          <w:kern w:val="0"/>
          <w:sz w:val="24"/>
          <w:szCs w:val="24"/>
          <w:lang w:eastAsia="en-IN"/>
          <w14:ligatures w14:val="none"/>
        </w:rPr>
      </w:pPr>
      <w:r w:rsidRPr="00110D5A">
        <w:rPr>
          <w:rFonts w:ascii="Calibri body" w:eastAsia="Times New Roman" w:hAnsi="Calibri body" w:cs="Times New Roman"/>
          <w:kern w:val="0"/>
          <w:sz w:val="24"/>
          <w:szCs w:val="24"/>
          <w:lang w:eastAsia="en-IN"/>
          <w14:ligatures w14:val="none"/>
        </w:rPr>
        <w:t>Actors: Farmer / Manufacturer Flow:</w:t>
      </w:r>
    </w:p>
    <w:p w14:paraId="79EB27D5" w14:textId="77777777" w:rsidR="00153746" w:rsidRDefault="00153746" w:rsidP="003212AC">
      <w:pPr>
        <w:rPr>
          <w:rFonts w:ascii="Calibri body" w:eastAsia="Times New Roman" w:hAnsi="Calibri body" w:cs="Times New Roman"/>
          <w:kern w:val="0"/>
          <w:sz w:val="24"/>
          <w:szCs w:val="24"/>
          <w:lang w:eastAsia="en-IN"/>
          <w14:ligatures w14:val="none"/>
        </w:rPr>
      </w:pPr>
      <w:r>
        <w:rPr>
          <w:rFonts w:ascii="Calibri body" w:eastAsia="Times New Roman" w:hAnsi="Calibri body" w:cs="Times New Roman"/>
          <w:noProof/>
          <w:kern w:val="0"/>
          <w:sz w:val="24"/>
          <w:szCs w:val="24"/>
          <w:lang w:eastAsia="en-IN"/>
        </w:rPr>
        <w:drawing>
          <wp:inline distT="0" distB="0" distL="0" distR="0" wp14:anchorId="201A69C5" wp14:editId="22489B7D">
            <wp:extent cx="4730750" cy="3416300"/>
            <wp:effectExtent l="0" t="0" r="0" b="0"/>
            <wp:docPr id="3598522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852205" name="Picture 359852205"/>
                    <pic:cNvPicPr/>
                  </pic:nvPicPr>
                  <pic:blipFill>
                    <a:blip r:embed="rId6">
                      <a:extLst>
                        <a:ext uri="{28A0092B-C50C-407E-A947-70E740481C1C}">
                          <a14:useLocalDpi xmlns:a14="http://schemas.microsoft.com/office/drawing/2010/main" val="0"/>
                        </a:ext>
                      </a:extLst>
                    </a:blip>
                    <a:stretch>
                      <a:fillRect/>
                    </a:stretch>
                  </pic:blipFill>
                  <pic:spPr>
                    <a:xfrm>
                      <a:off x="0" y="0"/>
                      <a:ext cx="4730750" cy="3416300"/>
                    </a:xfrm>
                    <a:prstGeom prst="rect">
                      <a:avLst/>
                    </a:prstGeom>
                  </pic:spPr>
                </pic:pic>
              </a:graphicData>
            </a:graphic>
          </wp:inline>
        </w:drawing>
      </w:r>
    </w:p>
    <w:p w14:paraId="135E8855" w14:textId="77777777" w:rsidR="00153746" w:rsidRDefault="00153746" w:rsidP="003212AC">
      <w:pPr>
        <w:rPr>
          <w:rFonts w:ascii="Calibri body" w:eastAsia="Times New Roman" w:hAnsi="Calibri body" w:cs="Times New Roman"/>
          <w:kern w:val="0"/>
          <w:sz w:val="24"/>
          <w:szCs w:val="24"/>
          <w:lang w:eastAsia="en-IN"/>
          <w14:ligatures w14:val="none"/>
        </w:rPr>
      </w:pPr>
    </w:p>
    <w:p w14:paraId="45503B63" w14:textId="4D6413F5" w:rsidR="003212AC" w:rsidRPr="00153746" w:rsidRDefault="003212AC" w:rsidP="003212AC">
      <w:pPr>
        <w:rPr>
          <w:rFonts w:ascii="Calibri body" w:eastAsia="Times New Roman" w:hAnsi="Calibri body" w:cs="Times New Roman"/>
          <w:kern w:val="0"/>
          <w:sz w:val="24"/>
          <w:szCs w:val="24"/>
          <w:lang w:eastAsia="en-IN"/>
          <w14:ligatures w14:val="none"/>
        </w:rPr>
      </w:pPr>
      <w:r w:rsidRPr="0026040A">
        <w:t>Product Search &amp; Selection</w:t>
      </w:r>
    </w:p>
    <w:p w14:paraId="32031E35" w14:textId="77777777" w:rsidR="003212AC" w:rsidRDefault="003212AC" w:rsidP="003212AC">
      <w:r w:rsidRPr="0026040A">
        <w:t>Actors: Farmer Flow:</w:t>
      </w:r>
    </w:p>
    <w:p w14:paraId="3CAA978B" w14:textId="77777777" w:rsidR="003212AC" w:rsidRDefault="003212AC" w:rsidP="003212AC">
      <w:r>
        <w:rPr>
          <w:noProof/>
        </w:rPr>
        <w:drawing>
          <wp:inline distT="0" distB="0" distL="0" distR="0" wp14:anchorId="298075DF" wp14:editId="4036B30B">
            <wp:extent cx="4883150" cy="3835400"/>
            <wp:effectExtent l="0" t="0" r="0" b="0"/>
            <wp:docPr id="9863627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362706" name="Picture 986362706"/>
                    <pic:cNvPicPr/>
                  </pic:nvPicPr>
                  <pic:blipFill>
                    <a:blip r:embed="rId7" cstate="print">
                      <a:extLst>
                        <a:ext uri="{28A0092B-C50C-407E-A947-70E740481C1C}">
                          <a14:useLocalDpi xmlns:a14="http://schemas.microsoft.com/office/drawing/2010/main" val="0"/>
                        </a:ext>
                      </a:extLst>
                    </a:blip>
                    <a:stretch>
                      <a:fillRect/>
                    </a:stretch>
                  </pic:blipFill>
                  <pic:spPr>
                    <a:xfrm>
                      <a:off x="0" y="0"/>
                      <a:ext cx="4883150" cy="3835400"/>
                    </a:xfrm>
                    <a:prstGeom prst="rect">
                      <a:avLst/>
                    </a:prstGeom>
                  </pic:spPr>
                </pic:pic>
              </a:graphicData>
            </a:graphic>
          </wp:inline>
        </w:drawing>
      </w:r>
      <w:r>
        <w:br w:type="page"/>
      </w:r>
    </w:p>
    <w:p w14:paraId="7784837D" w14:textId="77777777" w:rsidR="003212AC" w:rsidRPr="0026040A" w:rsidRDefault="003212AC" w:rsidP="003212AC"/>
    <w:p w14:paraId="31B54401" w14:textId="77777777" w:rsidR="003212AC" w:rsidRPr="000760CF" w:rsidRDefault="003212AC" w:rsidP="003212AC">
      <w:pPr>
        <w:rPr>
          <w:sz w:val="24"/>
          <w:szCs w:val="24"/>
        </w:rPr>
      </w:pPr>
      <w:r w:rsidRPr="000760CF">
        <w:rPr>
          <w:sz w:val="24"/>
          <w:szCs w:val="24"/>
        </w:rPr>
        <w:t>Order Placement &amp; Payment</w:t>
      </w:r>
    </w:p>
    <w:p w14:paraId="11FE9BEE" w14:textId="77777777" w:rsidR="003212AC" w:rsidRDefault="003212AC" w:rsidP="003212AC">
      <w:pPr>
        <w:rPr>
          <w:sz w:val="24"/>
          <w:szCs w:val="24"/>
        </w:rPr>
      </w:pPr>
      <w:r w:rsidRPr="000760CF">
        <w:rPr>
          <w:sz w:val="24"/>
          <w:szCs w:val="24"/>
        </w:rPr>
        <w:t>Actors: Farmer Flow:</w:t>
      </w:r>
    </w:p>
    <w:p w14:paraId="6FB0AA76" w14:textId="1D028AF7" w:rsidR="003212AC" w:rsidRPr="00901695" w:rsidRDefault="00153746" w:rsidP="003212AC">
      <w:pPr>
        <w:rPr>
          <w:sz w:val="24"/>
          <w:szCs w:val="24"/>
        </w:rPr>
      </w:pPr>
      <w:r>
        <w:object w:dxaOrig="6605" w:dyaOrig="10637" w14:anchorId="62F8B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4" type="#_x0000_t75" style="width:245pt;height:285pt" o:ole="">
            <v:imagedata r:id="rId8" o:title="" croptop="15124f"/>
          </v:shape>
          <o:OLEObject Type="Embed" ProgID="Visio.Drawing.11" ShapeID="_x0000_i1114" DrawAspect="Content" ObjectID="_1811671657" r:id="rId9"/>
        </w:object>
      </w:r>
    </w:p>
    <w:p w14:paraId="67886920" w14:textId="77777777" w:rsidR="003212AC" w:rsidRPr="00185BBC" w:rsidRDefault="003212AC" w:rsidP="003212AC">
      <w:pPr>
        <w:rPr>
          <w:b/>
          <w:bCs/>
          <w:sz w:val="24"/>
          <w:szCs w:val="24"/>
        </w:rPr>
      </w:pPr>
      <w:r w:rsidRPr="00185BBC">
        <w:rPr>
          <w:b/>
          <w:bCs/>
          <w:sz w:val="24"/>
          <w:szCs w:val="24"/>
        </w:rPr>
        <w:t>Delivery Tracking</w:t>
      </w:r>
    </w:p>
    <w:p w14:paraId="7735DEFE" w14:textId="77777777" w:rsidR="003212AC" w:rsidRDefault="003212AC" w:rsidP="003212AC">
      <w:pPr>
        <w:rPr>
          <w:b/>
          <w:bCs/>
          <w:sz w:val="24"/>
          <w:szCs w:val="24"/>
        </w:rPr>
      </w:pPr>
      <w:r w:rsidRPr="00185BBC">
        <w:rPr>
          <w:b/>
          <w:bCs/>
          <w:sz w:val="24"/>
          <w:szCs w:val="24"/>
        </w:rPr>
        <w:t>Actors:</w:t>
      </w:r>
      <w:r w:rsidRPr="00185BBC">
        <w:rPr>
          <w:sz w:val="24"/>
          <w:szCs w:val="24"/>
        </w:rPr>
        <w:t xml:space="preserve"> Farmer </w:t>
      </w:r>
      <w:r w:rsidRPr="00185BBC">
        <w:rPr>
          <w:b/>
          <w:bCs/>
          <w:sz w:val="24"/>
          <w:szCs w:val="24"/>
        </w:rPr>
        <w:t>Flow:</w:t>
      </w:r>
    </w:p>
    <w:p w14:paraId="310A0940" w14:textId="3C3DBC4C" w:rsidR="00901695" w:rsidRPr="00153746" w:rsidRDefault="00153746" w:rsidP="00901695">
      <w:pPr>
        <w:rPr>
          <w:b/>
          <w:bCs/>
          <w:sz w:val="24"/>
          <w:szCs w:val="24"/>
        </w:rPr>
      </w:pPr>
      <w:r>
        <w:object w:dxaOrig="5629" w:dyaOrig="17808" w14:anchorId="0A957B53">
          <v:shape id="_x0000_i1140" type="#_x0000_t75" style="width:286pt;height:278pt" o:ole="">
            <v:imagedata r:id="rId10" o:title="" croptop="31527f"/>
          </v:shape>
          <o:OLEObject Type="Embed" ProgID="Visio.Drawing.11" ShapeID="_x0000_i1140" DrawAspect="Content" ObjectID="_1811671658" r:id="rId11"/>
        </w:object>
      </w:r>
    </w:p>
    <w:sectPr w:rsidR="00901695" w:rsidRPr="00153746" w:rsidSect="00290FA7">
      <w:pgSz w:w="11900" w:h="16840"/>
      <w:pgMar w:top="560" w:right="697" w:bottom="280" w:left="680" w:header="720" w:footer="720" w:gutter="0"/>
      <w:cols w:num="2" w:space="720" w:equalWidth="0">
        <w:col w:w="9360" w:space="-1"/>
        <w:col w:w="-1"/>
      </w:cols>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body">
    <w:altName w:val="Cambria"/>
    <w:panose1 w:val="00000000000000000000"/>
    <w:charset w:val="00"/>
    <w:family w:val="roman"/>
    <w:notTrueType/>
    <w:pitch w:val="default"/>
  </w:font>
  <w:font w:name="Calibri bosy">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ED26CB"/>
    <w:multiLevelType w:val="multilevel"/>
    <w:tmpl w:val="F35C8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ADE7661"/>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75C128B"/>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B137EFA"/>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C4B1C96"/>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DED4C3F"/>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2F00855"/>
    <w:multiLevelType w:val="multilevel"/>
    <w:tmpl w:val="BBECD7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E6513C6"/>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0211B8A"/>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9E7045A"/>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B7E7EAE"/>
    <w:multiLevelType w:val="hybridMultilevel"/>
    <w:tmpl w:val="37FC4C6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6CF94A09"/>
    <w:multiLevelType w:val="multilevel"/>
    <w:tmpl w:val="2096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D1D41B5"/>
    <w:multiLevelType w:val="multilevel"/>
    <w:tmpl w:val="015C9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07A53D9"/>
    <w:multiLevelType w:val="multilevel"/>
    <w:tmpl w:val="A2147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28D526C"/>
    <w:multiLevelType w:val="hybridMultilevel"/>
    <w:tmpl w:val="E708C0EE"/>
    <w:lvl w:ilvl="0" w:tplc="52F85FD4">
      <w:start w:val="3"/>
      <w:numFmt w:val="decimal"/>
      <w:lvlText w:val="%1."/>
      <w:lvlJc w:val="left"/>
      <w:pPr>
        <w:ind w:left="730" w:hanging="360"/>
      </w:pPr>
      <w:rPr>
        <w:rFonts w:hint="default"/>
      </w:rPr>
    </w:lvl>
    <w:lvl w:ilvl="1" w:tplc="40090019" w:tentative="1">
      <w:start w:val="1"/>
      <w:numFmt w:val="lowerLetter"/>
      <w:lvlText w:val="%2."/>
      <w:lvlJc w:val="left"/>
      <w:pPr>
        <w:ind w:left="1450" w:hanging="360"/>
      </w:pPr>
    </w:lvl>
    <w:lvl w:ilvl="2" w:tplc="4009001B" w:tentative="1">
      <w:start w:val="1"/>
      <w:numFmt w:val="lowerRoman"/>
      <w:lvlText w:val="%3."/>
      <w:lvlJc w:val="right"/>
      <w:pPr>
        <w:ind w:left="2170" w:hanging="180"/>
      </w:pPr>
    </w:lvl>
    <w:lvl w:ilvl="3" w:tplc="4009000F" w:tentative="1">
      <w:start w:val="1"/>
      <w:numFmt w:val="decimal"/>
      <w:lvlText w:val="%4."/>
      <w:lvlJc w:val="left"/>
      <w:pPr>
        <w:ind w:left="2890" w:hanging="360"/>
      </w:pPr>
    </w:lvl>
    <w:lvl w:ilvl="4" w:tplc="40090019" w:tentative="1">
      <w:start w:val="1"/>
      <w:numFmt w:val="lowerLetter"/>
      <w:lvlText w:val="%5."/>
      <w:lvlJc w:val="left"/>
      <w:pPr>
        <w:ind w:left="3610" w:hanging="360"/>
      </w:pPr>
    </w:lvl>
    <w:lvl w:ilvl="5" w:tplc="4009001B" w:tentative="1">
      <w:start w:val="1"/>
      <w:numFmt w:val="lowerRoman"/>
      <w:lvlText w:val="%6."/>
      <w:lvlJc w:val="right"/>
      <w:pPr>
        <w:ind w:left="4330" w:hanging="180"/>
      </w:pPr>
    </w:lvl>
    <w:lvl w:ilvl="6" w:tplc="4009000F" w:tentative="1">
      <w:start w:val="1"/>
      <w:numFmt w:val="decimal"/>
      <w:lvlText w:val="%7."/>
      <w:lvlJc w:val="left"/>
      <w:pPr>
        <w:ind w:left="5050" w:hanging="360"/>
      </w:pPr>
    </w:lvl>
    <w:lvl w:ilvl="7" w:tplc="40090019" w:tentative="1">
      <w:start w:val="1"/>
      <w:numFmt w:val="lowerLetter"/>
      <w:lvlText w:val="%8."/>
      <w:lvlJc w:val="left"/>
      <w:pPr>
        <w:ind w:left="5770" w:hanging="360"/>
      </w:pPr>
    </w:lvl>
    <w:lvl w:ilvl="8" w:tplc="4009001B" w:tentative="1">
      <w:start w:val="1"/>
      <w:numFmt w:val="lowerRoman"/>
      <w:lvlText w:val="%9."/>
      <w:lvlJc w:val="right"/>
      <w:pPr>
        <w:ind w:left="6490" w:hanging="180"/>
      </w:pPr>
    </w:lvl>
  </w:abstractNum>
  <w:num w:numId="1" w16cid:durableId="1249920596">
    <w:abstractNumId w:val="6"/>
  </w:num>
  <w:num w:numId="2" w16cid:durableId="1557812464">
    <w:abstractNumId w:val="7"/>
  </w:num>
  <w:num w:numId="3" w16cid:durableId="1735157003">
    <w:abstractNumId w:val="13"/>
  </w:num>
  <w:num w:numId="4" w16cid:durableId="232593939">
    <w:abstractNumId w:val="2"/>
  </w:num>
  <w:num w:numId="5" w16cid:durableId="1391273394">
    <w:abstractNumId w:val="12"/>
  </w:num>
  <w:num w:numId="6" w16cid:durableId="334310485">
    <w:abstractNumId w:val="3"/>
  </w:num>
  <w:num w:numId="7" w16cid:durableId="381100961">
    <w:abstractNumId w:val="11"/>
  </w:num>
  <w:num w:numId="8" w16cid:durableId="1163861954">
    <w:abstractNumId w:val="5"/>
  </w:num>
  <w:num w:numId="9" w16cid:durableId="826743789">
    <w:abstractNumId w:val="9"/>
  </w:num>
  <w:num w:numId="10" w16cid:durableId="226842847">
    <w:abstractNumId w:val="0"/>
  </w:num>
  <w:num w:numId="11" w16cid:durableId="1180701614">
    <w:abstractNumId w:val="8"/>
  </w:num>
  <w:num w:numId="12" w16cid:durableId="1144812829">
    <w:abstractNumId w:val="1"/>
  </w:num>
  <w:num w:numId="13" w16cid:durableId="1553341839">
    <w:abstractNumId w:val="4"/>
  </w:num>
  <w:num w:numId="14" w16cid:durableId="910433360">
    <w:abstractNumId w:val="10"/>
  </w:num>
  <w:num w:numId="15" w16cid:durableId="138505817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rawingGridVerticalSpacing w:val="299"/>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1695"/>
    <w:rsid w:val="000760CF"/>
    <w:rsid w:val="0009029C"/>
    <w:rsid w:val="000C064D"/>
    <w:rsid w:val="00110D5A"/>
    <w:rsid w:val="00153746"/>
    <w:rsid w:val="00185BBC"/>
    <w:rsid w:val="0018761D"/>
    <w:rsid w:val="001A3906"/>
    <w:rsid w:val="001D4B3B"/>
    <w:rsid w:val="001F62E7"/>
    <w:rsid w:val="00234506"/>
    <w:rsid w:val="0026040A"/>
    <w:rsid w:val="00290FA7"/>
    <w:rsid w:val="002E5427"/>
    <w:rsid w:val="002F6CD5"/>
    <w:rsid w:val="003212AC"/>
    <w:rsid w:val="00344691"/>
    <w:rsid w:val="00384266"/>
    <w:rsid w:val="003B20F1"/>
    <w:rsid w:val="003F6388"/>
    <w:rsid w:val="0042792C"/>
    <w:rsid w:val="00450EE0"/>
    <w:rsid w:val="00540211"/>
    <w:rsid w:val="00590330"/>
    <w:rsid w:val="005A0004"/>
    <w:rsid w:val="005A18DF"/>
    <w:rsid w:val="005A5CB8"/>
    <w:rsid w:val="005E1453"/>
    <w:rsid w:val="00626D66"/>
    <w:rsid w:val="006A0426"/>
    <w:rsid w:val="007053B3"/>
    <w:rsid w:val="00714DB5"/>
    <w:rsid w:val="0073202E"/>
    <w:rsid w:val="00766E30"/>
    <w:rsid w:val="007712CF"/>
    <w:rsid w:val="007A687A"/>
    <w:rsid w:val="007F3F1E"/>
    <w:rsid w:val="00807318"/>
    <w:rsid w:val="00813D6E"/>
    <w:rsid w:val="00817C7A"/>
    <w:rsid w:val="00861AD8"/>
    <w:rsid w:val="00871F57"/>
    <w:rsid w:val="008A48F5"/>
    <w:rsid w:val="008C126B"/>
    <w:rsid w:val="008E7833"/>
    <w:rsid w:val="00901695"/>
    <w:rsid w:val="0091789C"/>
    <w:rsid w:val="00922F55"/>
    <w:rsid w:val="00962B6F"/>
    <w:rsid w:val="00995D5A"/>
    <w:rsid w:val="009C687C"/>
    <w:rsid w:val="009C77B1"/>
    <w:rsid w:val="009F4E58"/>
    <w:rsid w:val="00A2581F"/>
    <w:rsid w:val="00A5714F"/>
    <w:rsid w:val="00A84EAF"/>
    <w:rsid w:val="00AA3DC3"/>
    <w:rsid w:val="00AE07B7"/>
    <w:rsid w:val="00B23102"/>
    <w:rsid w:val="00B30090"/>
    <w:rsid w:val="00B711F3"/>
    <w:rsid w:val="00BC7888"/>
    <w:rsid w:val="00BE35CE"/>
    <w:rsid w:val="00BE683C"/>
    <w:rsid w:val="00C422FF"/>
    <w:rsid w:val="00C50F62"/>
    <w:rsid w:val="00C526D4"/>
    <w:rsid w:val="00D008DC"/>
    <w:rsid w:val="00D75DDC"/>
    <w:rsid w:val="00DB31CA"/>
    <w:rsid w:val="00E51AC1"/>
    <w:rsid w:val="00E67DA5"/>
    <w:rsid w:val="00E83B8C"/>
    <w:rsid w:val="00E912A2"/>
    <w:rsid w:val="00EB7087"/>
    <w:rsid w:val="00EC0690"/>
    <w:rsid w:val="00EF2AF7"/>
    <w:rsid w:val="00F15FB6"/>
    <w:rsid w:val="00F36248"/>
    <w:rsid w:val="00F71E33"/>
    <w:rsid w:val="00F95B2F"/>
    <w:rsid w:val="00FC5331"/>
    <w:rsid w:val="00FD6E4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2B63DA"/>
  <w15:chartTrackingRefBased/>
  <w15:docId w15:val="{5EBDD5F8-2F1F-40E7-ADA2-71B658A32E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0169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90169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90169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90169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0169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0169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0169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0169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0169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69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0169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90169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0169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0169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0169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0169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0169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01695"/>
    <w:rPr>
      <w:rFonts w:eastAsiaTheme="majorEastAsia" w:cstheme="majorBidi"/>
      <w:color w:val="272727" w:themeColor="text1" w:themeTint="D8"/>
    </w:rPr>
  </w:style>
  <w:style w:type="paragraph" w:styleId="Title">
    <w:name w:val="Title"/>
    <w:basedOn w:val="Normal"/>
    <w:next w:val="Normal"/>
    <w:link w:val="TitleChar"/>
    <w:uiPriority w:val="10"/>
    <w:qFormat/>
    <w:rsid w:val="0090169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0169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0169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0169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01695"/>
    <w:pPr>
      <w:spacing w:before="160"/>
      <w:jc w:val="center"/>
    </w:pPr>
    <w:rPr>
      <w:i/>
      <w:iCs/>
      <w:color w:val="404040" w:themeColor="text1" w:themeTint="BF"/>
    </w:rPr>
  </w:style>
  <w:style w:type="character" w:customStyle="1" w:styleId="QuoteChar">
    <w:name w:val="Quote Char"/>
    <w:basedOn w:val="DefaultParagraphFont"/>
    <w:link w:val="Quote"/>
    <w:uiPriority w:val="29"/>
    <w:rsid w:val="00901695"/>
    <w:rPr>
      <w:i/>
      <w:iCs/>
      <w:color w:val="404040" w:themeColor="text1" w:themeTint="BF"/>
    </w:rPr>
  </w:style>
  <w:style w:type="paragraph" w:styleId="ListParagraph">
    <w:name w:val="List Paragraph"/>
    <w:basedOn w:val="Normal"/>
    <w:uiPriority w:val="34"/>
    <w:qFormat/>
    <w:rsid w:val="00901695"/>
    <w:pPr>
      <w:ind w:left="720"/>
      <w:contextualSpacing/>
    </w:pPr>
  </w:style>
  <w:style w:type="character" w:styleId="IntenseEmphasis">
    <w:name w:val="Intense Emphasis"/>
    <w:basedOn w:val="DefaultParagraphFont"/>
    <w:uiPriority w:val="21"/>
    <w:qFormat/>
    <w:rsid w:val="00901695"/>
    <w:rPr>
      <w:i/>
      <w:iCs/>
      <w:color w:val="2F5496" w:themeColor="accent1" w:themeShade="BF"/>
    </w:rPr>
  </w:style>
  <w:style w:type="paragraph" w:styleId="IntenseQuote">
    <w:name w:val="Intense Quote"/>
    <w:basedOn w:val="Normal"/>
    <w:next w:val="Normal"/>
    <w:link w:val="IntenseQuoteChar"/>
    <w:uiPriority w:val="30"/>
    <w:qFormat/>
    <w:rsid w:val="0090169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01695"/>
    <w:rPr>
      <w:i/>
      <w:iCs/>
      <w:color w:val="2F5496" w:themeColor="accent1" w:themeShade="BF"/>
    </w:rPr>
  </w:style>
  <w:style w:type="character" w:styleId="IntenseReference">
    <w:name w:val="Intense Reference"/>
    <w:basedOn w:val="DefaultParagraphFont"/>
    <w:uiPriority w:val="32"/>
    <w:qFormat/>
    <w:rsid w:val="00901695"/>
    <w:rPr>
      <w:b/>
      <w:bCs/>
      <w:smallCaps/>
      <w:color w:val="2F5496" w:themeColor="accent1" w:themeShade="BF"/>
      <w:spacing w:val="5"/>
    </w:rPr>
  </w:style>
  <w:style w:type="paragraph" w:styleId="NormalWeb">
    <w:name w:val="Normal (Web)"/>
    <w:basedOn w:val="Normal"/>
    <w:uiPriority w:val="99"/>
    <w:semiHidden/>
    <w:unhideWhenUsed/>
    <w:rsid w:val="00901695"/>
    <w:rPr>
      <w:rFonts w:ascii="Times New Roman" w:hAnsi="Times New Roman" w:cs="Times New Roman"/>
      <w:sz w:val="24"/>
      <w:szCs w:val="24"/>
    </w:rPr>
  </w:style>
  <w:style w:type="character" w:styleId="Strong">
    <w:name w:val="Strong"/>
    <w:basedOn w:val="DefaultParagraphFont"/>
    <w:uiPriority w:val="22"/>
    <w:qFormat/>
    <w:rsid w:val="005E1453"/>
    <w:rPr>
      <w:b/>
      <w:bCs/>
    </w:rPr>
  </w:style>
  <w:style w:type="table" w:styleId="TableGrid">
    <w:name w:val="Table Grid"/>
    <w:basedOn w:val="TableNormal"/>
    <w:uiPriority w:val="39"/>
    <w:rsid w:val="009C77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204574">
      <w:bodyDiv w:val="1"/>
      <w:marLeft w:val="0"/>
      <w:marRight w:val="0"/>
      <w:marTop w:val="0"/>
      <w:marBottom w:val="0"/>
      <w:divBdr>
        <w:top w:val="none" w:sz="0" w:space="0" w:color="auto"/>
        <w:left w:val="none" w:sz="0" w:space="0" w:color="auto"/>
        <w:bottom w:val="none" w:sz="0" w:space="0" w:color="auto"/>
        <w:right w:val="none" w:sz="0" w:space="0" w:color="auto"/>
      </w:divBdr>
    </w:div>
    <w:div w:id="38283739">
      <w:bodyDiv w:val="1"/>
      <w:marLeft w:val="0"/>
      <w:marRight w:val="0"/>
      <w:marTop w:val="0"/>
      <w:marBottom w:val="0"/>
      <w:divBdr>
        <w:top w:val="none" w:sz="0" w:space="0" w:color="auto"/>
        <w:left w:val="none" w:sz="0" w:space="0" w:color="auto"/>
        <w:bottom w:val="none" w:sz="0" w:space="0" w:color="auto"/>
        <w:right w:val="none" w:sz="0" w:space="0" w:color="auto"/>
      </w:divBdr>
      <w:divsChild>
        <w:div w:id="456222766">
          <w:marLeft w:val="0"/>
          <w:marRight w:val="0"/>
          <w:marTop w:val="0"/>
          <w:marBottom w:val="0"/>
          <w:divBdr>
            <w:top w:val="none" w:sz="0" w:space="0" w:color="auto"/>
            <w:left w:val="none" w:sz="0" w:space="0" w:color="auto"/>
            <w:bottom w:val="none" w:sz="0" w:space="0" w:color="auto"/>
            <w:right w:val="none" w:sz="0" w:space="0" w:color="auto"/>
          </w:divBdr>
          <w:divsChild>
            <w:div w:id="1865629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30212">
      <w:bodyDiv w:val="1"/>
      <w:marLeft w:val="0"/>
      <w:marRight w:val="0"/>
      <w:marTop w:val="0"/>
      <w:marBottom w:val="0"/>
      <w:divBdr>
        <w:top w:val="none" w:sz="0" w:space="0" w:color="auto"/>
        <w:left w:val="none" w:sz="0" w:space="0" w:color="auto"/>
        <w:bottom w:val="none" w:sz="0" w:space="0" w:color="auto"/>
        <w:right w:val="none" w:sz="0" w:space="0" w:color="auto"/>
      </w:divBdr>
    </w:div>
    <w:div w:id="73744914">
      <w:bodyDiv w:val="1"/>
      <w:marLeft w:val="0"/>
      <w:marRight w:val="0"/>
      <w:marTop w:val="0"/>
      <w:marBottom w:val="0"/>
      <w:divBdr>
        <w:top w:val="none" w:sz="0" w:space="0" w:color="auto"/>
        <w:left w:val="none" w:sz="0" w:space="0" w:color="auto"/>
        <w:bottom w:val="none" w:sz="0" w:space="0" w:color="auto"/>
        <w:right w:val="none" w:sz="0" w:space="0" w:color="auto"/>
      </w:divBdr>
    </w:div>
    <w:div w:id="172963101">
      <w:bodyDiv w:val="1"/>
      <w:marLeft w:val="0"/>
      <w:marRight w:val="0"/>
      <w:marTop w:val="0"/>
      <w:marBottom w:val="0"/>
      <w:divBdr>
        <w:top w:val="none" w:sz="0" w:space="0" w:color="auto"/>
        <w:left w:val="none" w:sz="0" w:space="0" w:color="auto"/>
        <w:bottom w:val="none" w:sz="0" w:space="0" w:color="auto"/>
        <w:right w:val="none" w:sz="0" w:space="0" w:color="auto"/>
      </w:divBdr>
    </w:div>
    <w:div w:id="217860747">
      <w:bodyDiv w:val="1"/>
      <w:marLeft w:val="0"/>
      <w:marRight w:val="0"/>
      <w:marTop w:val="0"/>
      <w:marBottom w:val="0"/>
      <w:divBdr>
        <w:top w:val="none" w:sz="0" w:space="0" w:color="auto"/>
        <w:left w:val="none" w:sz="0" w:space="0" w:color="auto"/>
        <w:bottom w:val="none" w:sz="0" w:space="0" w:color="auto"/>
        <w:right w:val="none" w:sz="0" w:space="0" w:color="auto"/>
      </w:divBdr>
    </w:div>
    <w:div w:id="315114030">
      <w:bodyDiv w:val="1"/>
      <w:marLeft w:val="0"/>
      <w:marRight w:val="0"/>
      <w:marTop w:val="0"/>
      <w:marBottom w:val="0"/>
      <w:divBdr>
        <w:top w:val="none" w:sz="0" w:space="0" w:color="auto"/>
        <w:left w:val="none" w:sz="0" w:space="0" w:color="auto"/>
        <w:bottom w:val="none" w:sz="0" w:space="0" w:color="auto"/>
        <w:right w:val="none" w:sz="0" w:space="0" w:color="auto"/>
      </w:divBdr>
    </w:div>
    <w:div w:id="333844419">
      <w:bodyDiv w:val="1"/>
      <w:marLeft w:val="0"/>
      <w:marRight w:val="0"/>
      <w:marTop w:val="0"/>
      <w:marBottom w:val="0"/>
      <w:divBdr>
        <w:top w:val="none" w:sz="0" w:space="0" w:color="auto"/>
        <w:left w:val="none" w:sz="0" w:space="0" w:color="auto"/>
        <w:bottom w:val="none" w:sz="0" w:space="0" w:color="auto"/>
        <w:right w:val="none" w:sz="0" w:space="0" w:color="auto"/>
      </w:divBdr>
    </w:div>
    <w:div w:id="362678768">
      <w:bodyDiv w:val="1"/>
      <w:marLeft w:val="0"/>
      <w:marRight w:val="0"/>
      <w:marTop w:val="0"/>
      <w:marBottom w:val="0"/>
      <w:divBdr>
        <w:top w:val="none" w:sz="0" w:space="0" w:color="auto"/>
        <w:left w:val="none" w:sz="0" w:space="0" w:color="auto"/>
        <w:bottom w:val="none" w:sz="0" w:space="0" w:color="auto"/>
        <w:right w:val="none" w:sz="0" w:space="0" w:color="auto"/>
      </w:divBdr>
    </w:div>
    <w:div w:id="467478762">
      <w:bodyDiv w:val="1"/>
      <w:marLeft w:val="0"/>
      <w:marRight w:val="0"/>
      <w:marTop w:val="0"/>
      <w:marBottom w:val="0"/>
      <w:divBdr>
        <w:top w:val="none" w:sz="0" w:space="0" w:color="auto"/>
        <w:left w:val="none" w:sz="0" w:space="0" w:color="auto"/>
        <w:bottom w:val="none" w:sz="0" w:space="0" w:color="auto"/>
        <w:right w:val="none" w:sz="0" w:space="0" w:color="auto"/>
      </w:divBdr>
    </w:div>
    <w:div w:id="552350628">
      <w:bodyDiv w:val="1"/>
      <w:marLeft w:val="0"/>
      <w:marRight w:val="0"/>
      <w:marTop w:val="0"/>
      <w:marBottom w:val="0"/>
      <w:divBdr>
        <w:top w:val="none" w:sz="0" w:space="0" w:color="auto"/>
        <w:left w:val="none" w:sz="0" w:space="0" w:color="auto"/>
        <w:bottom w:val="none" w:sz="0" w:space="0" w:color="auto"/>
        <w:right w:val="none" w:sz="0" w:space="0" w:color="auto"/>
      </w:divBdr>
      <w:divsChild>
        <w:div w:id="681318251">
          <w:marLeft w:val="0"/>
          <w:marRight w:val="0"/>
          <w:marTop w:val="0"/>
          <w:marBottom w:val="0"/>
          <w:divBdr>
            <w:top w:val="none" w:sz="0" w:space="0" w:color="auto"/>
            <w:left w:val="none" w:sz="0" w:space="0" w:color="auto"/>
            <w:bottom w:val="none" w:sz="0" w:space="0" w:color="auto"/>
            <w:right w:val="none" w:sz="0" w:space="0" w:color="auto"/>
          </w:divBdr>
        </w:div>
      </w:divsChild>
    </w:div>
    <w:div w:id="552741483">
      <w:bodyDiv w:val="1"/>
      <w:marLeft w:val="0"/>
      <w:marRight w:val="0"/>
      <w:marTop w:val="0"/>
      <w:marBottom w:val="0"/>
      <w:divBdr>
        <w:top w:val="none" w:sz="0" w:space="0" w:color="auto"/>
        <w:left w:val="none" w:sz="0" w:space="0" w:color="auto"/>
        <w:bottom w:val="none" w:sz="0" w:space="0" w:color="auto"/>
        <w:right w:val="none" w:sz="0" w:space="0" w:color="auto"/>
      </w:divBdr>
    </w:div>
    <w:div w:id="708262409">
      <w:bodyDiv w:val="1"/>
      <w:marLeft w:val="0"/>
      <w:marRight w:val="0"/>
      <w:marTop w:val="0"/>
      <w:marBottom w:val="0"/>
      <w:divBdr>
        <w:top w:val="none" w:sz="0" w:space="0" w:color="auto"/>
        <w:left w:val="none" w:sz="0" w:space="0" w:color="auto"/>
        <w:bottom w:val="none" w:sz="0" w:space="0" w:color="auto"/>
        <w:right w:val="none" w:sz="0" w:space="0" w:color="auto"/>
      </w:divBdr>
    </w:div>
    <w:div w:id="733312502">
      <w:bodyDiv w:val="1"/>
      <w:marLeft w:val="0"/>
      <w:marRight w:val="0"/>
      <w:marTop w:val="0"/>
      <w:marBottom w:val="0"/>
      <w:divBdr>
        <w:top w:val="none" w:sz="0" w:space="0" w:color="auto"/>
        <w:left w:val="none" w:sz="0" w:space="0" w:color="auto"/>
        <w:bottom w:val="none" w:sz="0" w:space="0" w:color="auto"/>
        <w:right w:val="none" w:sz="0" w:space="0" w:color="auto"/>
      </w:divBdr>
    </w:div>
    <w:div w:id="740954756">
      <w:bodyDiv w:val="1"/>
      <w:marLeft w:val="0"/>
      <w:marRight w:val="0"/>
      <w:marTop w:val="0"/>
      <w:marBottom w:val="0"/>
      <w:divBdr>
        <w:top w:val="none" w:sz="0" w:space="0" w:color="auto"/>
        <w:left w:val="none" w:sz="0" w:space="0" w:color="auto"/>
        <w:bottom w:val="none" w:sz="0" w:space="0" w:color="auto"/>
        <w:right w:val="none" w:sz="0" w:space="0" w:color="auto"/>
      </w:divBdr>
    </w:div>
    <w:div w:id="743994993">
      <w:bodyDiv w:val="1"/>
      <w:marLeft w:val="0"/>
      <w:marRight w:val="0"/>
      <w:marTop w:val="0"/>
      <w:marBottom w:val="0"/>
      <w:divBdr>
        <w:top w:val="none" w:sz="0" w:space="0" w:color="auto"/>
        <w:left w:val="none" w:sz="0" w:space="0" w:color="auto"/>
        <w:bottom w:val="none" w:sz="0" w:space="0" w:color="auto"/>
        <w:right w:val="none" w:sz="0" w:space="0" w:color="auto"/>
      </w:divBdr>
      <w:divsChild>
        <w:div w:id="43798408">
          <w:marLeft w:val="0"/>
          <w:marRight w:val="0"/>
          <w:marTop w:val="0"/>
          <w:marBottom w:val="0"/>
          <w:divBdr>
            <w:top w:val="none" w:sz="0" w:space="0" w:color="auto"/>
            <w:left w:val="none" w:sz="0" w:space="0" w:color="auto"/>
            <w:bottom w:val="none" w:sz="0" w:space="0" w:color="auto"/>
            <w:right w:val="none" w:sz="0" w:space="0" w:color="auto"/>
          </w:divBdr>
        </w:div>
      </w:divsChild>
    </w:div>
    <w:div w:id="814760338">
      <w:bodyDiv w:val="1"/>
      <w:marLeft w:val="0"/>
      <w:marRight w:val="0"/>
      <w:marTop w:val="0"/>
      <w:marBottom w:val="0"/>
      <w:divBdr>
        <w:top w:val="none" w:sz="0" w:space="0" w:color="auto"/>
        <w:left w:val="none" w:sz="0" w:space="0" w:color="auto"/>
        <w:bottom w:val="none" w:sz="0" w:space="0" w:color="auto"/>
        <w:right w:val="none" w:sz="0" w:space="0" w:color="auto"/>
      </w:divBdr>
    </w:div>
    <w:div w:id="819344353">
      <w:bodyDiv w:val="1"/>
      <w:marLeft w:val="0"/>
      <w:marRight w:val="0"/>
      <w:marTop w:val="0"/>
      <w:marBottom w:val="0"/>
      <w:divBdr>
        <w:top w:val="none" w:sz="0" w:space="0" w:color="auto"/>
        <w:left w:val="none" w:sz="0" w:space="0" w:color="auto"/>
        <w:bottom w:val="none" w:sz="0" w:space="0" w:color="auto"/>
        <w:right w:val="none" w:sz="0" w:space="0" w:color="auto"/>
      </w:divBdr>
    </w:div>
    <w:div w:id="836311996">
      <w:bodyDiv w:val="1"/>
      <w:marLeft w:val="0"/>
      <w:marRight w:val="0"/>
      <w:marTop w:val="0"/>
      <w:marBottom w:val="0"/>
      <w:divBdr>
        <w:top w:val="none" w:sz="0" w:space="0" w:color="auto"/>
        <w:left w:val="none" w:sz="0" w:space="0" w:color="auto"/>
        <w:bottom w:val="none" w:sz="0" w:space="0" w:color="auto"/>
        <w:right w:val="none" w:sz="0" w:space="0" w:color="auto"/>
      </w:divBdr>
      <w:divsChild>
        <w:div w:id="2093773739">
          <w:marLeft w:val="0"/>
          <w:marRight w:val="0"/>
          <w:marTop w:val="0"/>
          <w:marBottom w:val="0"/>
          <w:divBdr>
            <w:top w:val="none" w:sz="0" w:space="0" w:color="auto"/>
            <w:left w:val="none" w:sz="0" w:space="0" w:color="auto"/>
            <w:bottom w:val="none" w:sz="0" w:space="0" w:color="auto"/>
            <w:right w:val="none" w:sz="0" w:space="0" w:color="auto"/>
          </w:divBdr>
          <w:divsChild>
            <w:div w:id="177308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82458">
      <w:bodyDiv w:val="1"/>
      <w:marLeft w:val="0"/>
      <w:marRight w:val="0"/>
      <w:marTop w:val="0"/>
      <w:marBottom w:val="0"/>
      <w:divBdr>
        <w:top w:val="none" w:sz="0" w:space="0" w:color="auto"/>
        <w:left w:val="none" w:sz="0" w:space="0" w:color="auto"/>
        <w:bottom w:val="none" w:sz="0" w:space="0" w:color="auto"/>
        <w:right w:val="none" w:sz="0" w:space="0" w:color="auto"/>
      </w:divBdr>
    </w:div>
    <w:div w:id="888106739">
      <w:bodyDiv w:val="1"/>
      <w:marLeft w:val="0"/>
      <w:marRight w:val="0"/>
      <w:marTop w:val="0"/>
      <w:marBottom w:val="0"/>
      <w:divBdr>
        <w:top w:val="none" w:sz="0" w:space="0" w:color="auto"/>
        <w:left w:val="none" w:sz="0" w:space="0" w:color="auto"/>
        <w:bottom w:val="none" w:sz="0" w:space="0" w:color="auto"/>
        <w:right w:val="none" w:sz="0" w:space="0" w:color="auto"/>
      </w:divBdr>
    </w:div>
    <w:div w:id="902063661">
      <w:bodyDiv w:val="1"/>
      <w:marLeft w:val="0"/>
      <w:marRight w:val="0"/>
      <w:marTop w:val="0"/>
      <w:marBottom w:val="0"/>
      <w:divBdr>
        <w:top w:val="none" w:sz="0" w:space="0" w:color="auto"/>
        <w:left w:val="none" w:sz="0" w:space="0" w:color="auto"/>
        <w:bottom w:val="none" w:sz="0" w:space="0" w:color="auto"/>
        <w:right w:val="none" w:sz="0" w:space="0" w:color="auto"/>
      </w:divBdr>
      <w:divsChild>
        <w:div w:id="1463228740">
          <w:marLeft w:val="0"/>
          <w:marRight w:val="0"/>
          <w:marTop w:val="0"/>
          <w:marBottom w:val="0"/>
          <w:divBdr>
            <w:top w:val="none" w:sz="0" w:space="0" w:color="auto"/>
            <w:left w:val="none" w:sz="0" w:space="0" w:color="auto"/>
            <w:bottom w:val="none" w:sz="0" w:space="0" w:color="auto"/>
            <w:right w:val="none" w:sz="0" w:space="0" w:color="auto"/>
          </w:divBdr>
        </w:div>
      </w:divsChild>
    </w:div>
    <w:div w:id="1049645794">
      <w:bodyDiv w:val="1"/>
      <w:marLeft w:val="0"/>
      <w:marRight w:val="0"/>
      <w:marTop w:val="0"/>
      <w:marBottom w:val="0"/>
      <w:divBdr>
        <w:top w:val="none" w:sz="0" w:space="0" w:color="auto"/>
        <w:left w:val="none" w:sz="0" w:space="0" w:color="auto"/>
        <w:bottom w:val="none" w:sz="0" w:space="0" w:color="auto"/>
        <w:right w:val="none" w:sz="0" w:space="0" w:color="auto"/>
      </w:divBdr>
    </w:div>
    <w:div w:id="1199968604">
      <w:bodyDiv w:val="1"/>
      <w:marLeft w:val="0"/>
      <w:marRight w:val="0"/>
      <w:marTop w:val="0"/>
      <w:marBottom w:val="0"/>
      <w:divBdr>
        <w:top w:val="none" w:sz="0" w:space="0" w:color="auto"/>
        <w:left w:val="none" w:sz="0" w:space="0" w:color="auto"/>
        <w:bottom w:val="none" w:sz="0" w:space="0" w:color="auto"/>
        <w:right w:val="none" w:sz="0" w:space="0" w:color="auto"/>
      </w:divBdr>
    </w:div>
    <w:div w:id="1206680231">
      <w:bodyDiv w:val="1"/>
      <w:marLeft w:val="0"/>
      <w:marRight w:val="0"/>
      <w:marTop w:val="0"/>
      <w:marBottom w:val="0"/>
      <w:divBdr>
        <w:top w:val="none" w:sz="0" w:space="0" w:color="auto"/>
        <w:left w:val="none" w:sz="0" w:space="0" w:color="auto"/>
        <w:bottom w:val="none" w:sz="0" w:space="0" w:color="auto"/>
        <w:right w:val="none" w:sz="0" w:space="0" w:color="auto"/>
      </w:divBdr>
      <w:divsChild>
        <w:div w:id="1126050272">
          <w:marLeft w:val="0"/>
          <w:marRight w:val="0"/>
          <w:marTop w:val="0"/>
          <w:marBottom w:val="0"/>
          <w:divBdr>
            <w:top w:val="none" w:sz="0" w:space="0" w:color="auto"/>
            <w:left w:val="none" w:sz="0" w:space="0" w:color="auto"/>
            <w:bottom w:val="none" w:sz="0" w:space="0" w:color="auto"/>
            <w:right w:val="none" w:sz="0" w:space="0" w:color="auto"/>
          </w:divBdr>
        </w:div>
      </w:divsChild>
    </w:div>
    <w:div w:id="1263294808">
      <w:bodyDiv w:val="1"/>
      <w:marLeft w:val="0"/>
      <w:marRight w:val="0"/>
      <w:marTop w:val="0"/>
      <w:marBottom w:val="0"/>
      <w:divBdr>
        <w:top w:val="none" w:sz="0" w:space="0" w:color="auto"/>
        <w:left w:val="none" w:sz="0" w:space="0" w:color="auto"/>
        <w:bottom w:val="none" w:sz="0" w:space="0" w:color="auto"/>
        <w:right w:val="none" w:sz="0" w:space="0" w:color="auto"/>
      </w:divBdr>
    </w:div>
    <w:div w:id="1265963063">
      <w:bodyDiv w:val="1"/>
      <w:marLeft w:val="0"/>
      <w:marRight w:val="0"/>
      <w:marTop w:val="0"/>
      <w:marBottom w:val="0"/>
      <w:divBdr>
        <w:top w:val="none" w:sz="0" w:space="0" w:color="auto"/>
        <w:left w:val="none" w:sz="0" w:space="0" w:color="auto"/>
        <w:bottom w:val="none" w:sz="0" w:space="0" w:color="auto"/>
        <w:right w:val="none" w:sz="0" w:space="0" w:color="auto"/>
      </w:divBdr>
    </w:div>
    <w:div w:id="1365591901">
      <w:bodyDiv w:val="1"/>
      <w:marLeft w:val="0"/>
      <w:marRight w:val="0"/>
      <w:marTop w:val="0"/>
      <w:marBottom w:val="0"/>
      <w:divBdr>
        <w:top w:val="none" w:sz="0" w:space="0" w:color="auto"/>
        <w:left w:val="none" w:sz="0" w:space="0" w:color="auto"/>
        <w:bottom w:val="none" w:sz="0" w:space="0" w:color="auto"/>
        <w:right w:val="none" w:sz="0" w:space="0" w:color="auto"/>
      </w:divBdr>
    </w:div>
    <w:div w:id="1429888926">
      <w:bodyDiv w:val="1"/>
      <w:marLeft w:val="0"/>
      <w:marRight w:val="0"/>
      <w:marTop w:val="0"/>
      <w:marBottom w:val="0"/>
      <w:divBdr>
        <w:top w:val="none" w:sz="0" w:space="0" w:color="auto"/>
        <w:left w:val="none" w:sz="0" w:space="0" w:color="auto"/>
        <w:bottom w:val="none" w:sz="0" w:space="0" w:color="auto"/>
        <w:right w:val="none" w:sz="0" w:space="0" w:color="auto"/>
      </w:divBdr>
    </w:div>
    <w:div w:id="1444423066">
      <w:bodyDiv w:val="1"/>
      <w:marLeft w:val="0"/>
      <w:marRight w:val="0"/>
      <w:marTop w:val="0"/>
      <w:marBottom w:val="0"/>
      <w:divBdr>
        <w:top w:val="none" w:sz="0" w:space="0" w:color="auto"/>
        <w:left w:val="none" w:sz="0" w:space="0" w:color="auto"/>
        <w:bottom w:val="none" w:sz="0" w:space="0" w:color="auto"/>
        <w:right w:val="none" w:sz="0" w:space="0" w:color="auto"/>
      </w:divBdr>
    </w:div>
    <w:div w:id="1742868163">
      <w:bodyDiv w:val="1"/>
      <w:marLeft w:val="0"/>
      <w:marRight w:val="0"/>
      <w:marTop w:val="0"/>
      <w:marBottom w:val="0"/>
      <w:divBdr>
        <w:top w:val="none" w:sz="0" w:space="0" w:color="auto"/>
        <w:left w:val="none" w:sz="0" w:space="0" w:color="auto"/>
        <w:bottom w:val="none" w:sz="0" w:space="0" w:color="auto"/>
        <w:right w:val="none" w:sz="0" w:space="0" w:color="auto"/>
      </w:divBdr>
    </w:div>
    <w:div w:id="1761751968">
      <w:bodyDiv w:val="1"/>
      <w:marLeft w:val="0"/>
      <w:marRight w:val="0"/>
      <w:marTop w:val="0"/>
      <w:marBottom w:val="0"/>
      <w:divBdr>
        <w:top w:val="none" w:sz="0" w:space="0" w:color="auto"/>
        <w:left w:val="none" w:sz="0" w:space="0" w:color="auto"/>
        <w:bottom w:val="none" w:sz="0" w:space="0" w:color="auto"/>
        <w:right w:val="none" w:sz="0" w:space="0" w:color="auto"/>
      </w:divBdr>
    </w:div>
    <w:div w:id="1870147514">
      <w:bodyDiv w:val="1"/>
      <w:marLeft w:val="0"/>
      <w:marRight w:val="0"/>
      <w:marTop w:val="0"/>
      <w:marBottom w:val="0"/>
      <w:divBdr>
        <w:top w:val="none" w:sz="0" w:space="0" w:color="auto"/>
        <w:left w:val="none" w:sz="0" w:space="0" w:color="auto"/>
        <w:bottom w:val="none" w:sz="0" w:space="0" w:color="auto"/>
        <w:right w:val="none" w:sz="0" w:space="0" w:color="auto"/>
      </w:divBdr>
    </w:div>
    <w:div w:id="1876313430">
      <w:bodyDiv w:val="1"/>
      <w:marLeft w:val="0"/>
      <w:marRight w:val="0"/>
      <w:marTop w:val="0"/>
      <w:marBottom w:val="0"/>
      <w:divBdr>
        <w:top w:val="none" w:sz="0" w:space="0" w:color="auto"/>
        <w:left w:val="none" w:sz="0" w:space="0" w:color="auto"/>
        <w:bottom w:val="none" w:sz="0" w:space="0" w:color="auto"/>
        <w:right w:val="none" w:sz="0" w:space="0" w:color="auto"/>
      </w:divBdr>
    </w:div>
    <w:div w:id="1936355250">
      <w:bodyDiv w:val="1"/>
      <w:marLeft w:val="0"/>
      <w:marRight w:val="0"/>
      <w:marTop w:val="0"/>
      <w:marBottom w:val="0"/>
      <w:divBdr>
        <w:top w:val="none" w:sz="0" w:space="0" w:color="auto"/>
        <w:left w:val="none" w:sz="0" w:space="0" w:color="auto"/>
        <w:bottom w:val="none" w:sz="0" w:space="0" w:color="auto"/>
        <w:right w:val="none" w:sz="0" w:space="0" w:color="auto"/>
      </w:divBdr>
    </w:div>
    <w:div w:id="1943490970">
      <w:bodyDiv w:val="1"/>
      <w:marLeft w:val="0"/>
      <w:marRight w:val="0"/>
      <w:marTop w:val="0"/>
      <w:marBottom w:val="0"/>
      <w:divBdr>
        <w:top w:val="none" w:sz="0" w:space="0" w:color="auto"/>
        <w:left w:val="none" w:sz="0" w:space="0" w:color="auto"/>
        <w:bottom w:val="none" w:sz="0" w:space="0" w:color="auto"/>
        <w:right w:val="none" w:sz="0" w:space="0" w:color="auto"/>
      </w:divBdr>
    </w:div>
    <w:div w:id="2015065045">
      <w:bodyDiv w:val="1"/>
      <w:marLeft w:val="0"/>
      <w:marRight w:val="0"/>
      <w:marTop w:val="0"/>
      <w:marBottom w:val="0"/>
      <w:divBdr>
        <w:top w:val="none" w:sz="0" w:space="0" w:color="auto"/>
        <w:left w:val="none" w:sz="0" w:space="0" w:color="auto"/>
        <w:bottom w:val="none" w:sz="0" w:space="0" w:color="auto"/>
        <w:right w:val="none" w:sz="0" w:space="0" w:color="auto"/>
      </w:divBdr>
    </w:div>
    <w:div w:id="2063290836">
      <w:bodyDiv w:val="1"/>
      <w:marLeft w:val="0"/>
      <w:marRight w:val="0"/>
      <w:marTop w:val="0"/>
      <w:marBottom w:val="0"/>
      <w:divBdr>
        <w:top w:val="none" w:sz="0" w:space="0" w:color="auto"/>
        <w:left w:val="none" w:sz="0" w:space="0" w:color="auto"/>
        <w:bottom w:val="none" w:sz="0" w:space="0" w:color="auto"/>
        <w:right w:val="none" w:sz="0" w:space="0" w:color="auto"/>
      </w:divBdr>
    </w:div>
    <w:div w:id="2065254326">
      <w:bodyDiv w:val="1"/>
      <w:marLeft w:val="0"/>
      <w:marRight w:val="0"/>
      <w:marTop w:val="0"/>
      <w:marBottom w:val="0"/>
      <w:divBdr>
        <w:top w:val="none" w:sz="0" w:space="0" w:color="auto"/>
        <w:left w:val="none" w:sz="0" w:space="0" w:color="auto"/>
        <w:bottom w:val="none" w:sz="0" w:space="0" w:color="auto"/>
        <w:right w:val="none" w:sz="0" w:space="0" w:color="auto"/>
      </w:divBdr>
    </w:div>
    <w:div w:id="2128814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2.bin"/><Relationship Id="rId5" Type="http://schemas.openxmlformats.org/officeDocument/2006/relationships/image" Target="media/image1.png"/><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21</TotalTime>
  <Pages>8</Pages>
  <Words>1479</Words>
  <Characters>8433</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A JOSHI</dc:creator>
  <cp:keywords/>
  <dc:description/>
  <cp:lastModifiedBy>ISHA JOSHI</cp:lastModifiedBy>
  <cp:revision>7</cp:revision>
  <dcterms:created xsi:type="dcterms:W3CDTF">2025-06-15T13:53:00Z</dcterms:created>
  <dcterms:modified xsi:type="dcterms:W3CDTF">2025-06-17T07:51:00Z</dcterms:modified>
</cp:coreProperties>
</file>